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025" w:rsidRPr="00606011" w:rsidRDefault="00727025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727025" w:rsidRPr="00606011" w:rsidRDefault="00727025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27025" w:rsidRPr="003C27BF" w:rsidRDefault="00727025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727025" w:rsidRPr="00AF53B7" w:rsidRDefault="00727025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727025" w:rsidRPr="00AF53B7" w:rsidRDefault="00727025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727025" w:rsidRPr="00AF53B7" w:rsidRDefault="00727025" w:rsidP="00C05BA4">
                                <w:pPr>
                                  <w:pStyle w:val="NoSpacing"/>
                                </w:pPr>
                              </w:p>
                              <w:p w:rsidR="00727025" w:rsidRPr="00AF53B7" w:rsidRDefault="00727025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2015-04-06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727025" w:rsidRPr="003C27BF" w:rsidRDefault="00727025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>
                                <w:rPr>
                                  <w:rStyle w:val="TitleChar"/>
                                </w:rPr>
                                <w:t>-</w:t>
                              </w:r>
                              <w:r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727025" w:rsidRPr="00AF53B7" w:rsidRDefault="00727025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727025" w:rsidRPr="00AF53B7" w:rsidRDefault="00727025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727025" w:rsidRPr="00AF53B7" w:rsidRDefault="00727025" w:rsidP="00C05BA4">
                          <w:pPr>
                            <w:pStyle w:val="NoSpacing"/>
                          </w:pPr>
                        </w:p>
                        <w:p w:rsidR="00727025" w:rsidRPr="00AF53B7" w:rsidRDefault="00727025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5-04-06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  <w:tr w:rsidR="0095077F" w:rsidRPr="00606011" w:rsidTr="00DC1354">
        <w:tc>
          <w:tcPr>
            <w:tcW w:w="985" w:type="dxa"/>
          </w:tcPr>
          <w:p w:rsidR="0095077F" w:rsidRPr="00BA087D" w:rsidRDefault="0095077F" w:rsidP="00EE687A">
            <w:pPr>
              <w:pStyle w:val="NoSpacing"/>
            </w:pPr>
          </w:p>
        </w:tc>
        <w:tc>
          <w:tcPr>
            <w:tcW w:w="1530" w:type="dxa"/>
          </w:tcPr>
          <w:p w:rsidR="0095077F" w:rsidRDefault="0095077F" w:rsidP="00EE687A">
            <w:pPr>
              <w:pStyle w:val="NoSpacing"/>
            </w:pPr>
            <w:r>
              <w:t>2</w:t>
            </w:r>
            <w:r w:rsidR="009C1813">
              <w:t>0</w:t>
            </w:r>
            <w:r>
              <w:t>15-03-19</w:t>
            </w:r>
          </w:p>
        </w:tc>
        <w:tc>
          <w:tcPr>
            <w:tcW w:w="1620" w:type="dxa"/>
          </w:tcPr>
          <w:p w:rsidR="0095077F" w:rsidRDefault="0095077F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5077F" w:rsidRPr="00606011" w:rsidRDefault="0095077F" w:rsidP="00EE687A">
            <w:pPr>
              <w:pStyle w:val="NoSpacing"/>
            </w:pPr>
          </w:p>
        </w:tc>
        <w:tc>
          <w:tcPr>
            <w:tcW w:w="3960" w:type="dxa"/>
          </w:tcPr>
          <w:p w:rsidR="0095077F" w:rsidRDefault="0095077F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C_002 UC_003</w:t>
            </w:r>
          </w:p>
        </w:tc>
      </w:tr>
      <w:tr w:rsidR="009C1813" w:rsidRPr="00606011" w:rsidTr="00DC1354">
        <w:tc>
          <w:tcPr>
            <w:tcW w:w="985" w:type="dxa"/>
          </w:tcPr>
          <w:p w:rsidR="009C1813" w:rsidRPr="00BA087D" w:rsidRDefault="009C1813" w:rsidP="00EE687A">
            <w:pPr>
              <w:pStyle w:val="NoSpacing"/>
            </w:pPr>
          </w:p>
        </w:tc>
        <w:tc>
          <w:tcPr>
            <w:tcW w:w="1530" w:type="dxa"/>
          </w:tcPr>
          <w:p w:rsidR="009C1813" w:rsidRDefault="009C1813" w:rsidP="00EE687A">
            <w:pPr>
              <w:pStyle w:val="NoSpacing"/>
            </w:pPr>
            <w:r>
              <w:t>2015-03-23</w:t>
            </w:r>
          </w:p>
        </w:tc>
        <w:tc>
          <w:tcPr>
            <w:tcW w:w="1620" w:type="dxa"/>
          </w:tcPr>
          <w:p w:rsidR="009C1813" w:rsidRDefault="009C1813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C1813" w:rsidRPr="00606011" w:rsidRDefault="009C1813" w:rsidP="00EE687A">
            <w:pPr>
              <w:pStyle w:val="NoSpacing"/>
            </w:pPr>
          </w:p>
        </w:tc>
        <w:tc>
          <w:tcPr>
            <w:tcW w:w="3960" w:type="dxa"/>
          </w:tcPr>
          <w:p w:rsidR="009C1813" w:rsidRDefault="009C1813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菜品管理需求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9C1813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14908914" w:history="1">
            <w:r w:rsidR="009C1813" w:rsidRPr="00112FEC">
              <w:rPr>
                <w:rStyle w:val="Hyperlink"/>
                <w:noProof/>
              </w:rPr>
              <w:t>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文档介绍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目的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范围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缩写词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参考内容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9" w:history="1">
            <w:r w:rsidR="009C1813" w:rsidRPr="00112FEC">
              <w:rPr>
                <w:rStyle w:val="Hyperlink"/>
                <w:noProof/>
              </w:rPr>
              <w:t>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概述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背景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目标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框架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3" w:history="1">
            <w:r w:rsidR="009C1813" w:rsidRPr="00112FEC">
              <w:rPr>
                <w:rStyle w:val="Hyperlink"/>
                <w:noProof/>
              </w:rPr>
              <w:t>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实现方案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运行环境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外部系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7" w:history="1">
            <w:r w:rsidR="009C1813" w:rsidRPr="00112FEC">
              <w:rPr>
                <w:rStyle w:val="Hyperlink"/>
                <w:noProof/>
              </w:rPr>
              <w:t>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流程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用户定义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用例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需求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用户需求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规则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0" w:history="1">
            <w:r w:rsidR="009C1813" w:rsidRPr="00112FEC">
              <w:rPr>
                <w:rStyle w:val="Hyperlink"/>
                <w:noProof/>
              </w:rPr>
              <w:t>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功能用例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1_</w:t>
            </w:r>
            <w:r w:rsidR="009C1813" w:rsidRPr="00112FEC">
              <w:rPr>
                <w:rStyle w:val="Hyperlink"/>
                <w:rFonts w:hint="eastAsia"/>
                <w:noProof/>
              </w:rPr>
              <w:t>浏览菜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2_</w:t>
            </w:r>
            <w:r w:rsidR="009C1813" w:rsidRPr="00112FEC">
              <w:rPr>
                <w:rStyle w:val="Hyperlink"/>
                <w:rFonts w:hint="eastAsia"/>
                <w:noProof/>
              </w:rPr>
              <w:t>浏览历史订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3_</w:t>
            </w:r>
            <w:r w:rsidR="009C1813" w:rsidRPr="00112FEC">
              <w:rPr>
                <w:rStyle w:val="Hyperlink"/>
                <w:rFonts w:hint="eastAsia"/>
                <w:noProof/>
              </w:rPr>
              <w:t>点菜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4_</w:t>
            </w:r>
            <w:r w:rsidR="009C1813" w:rsidRPr="00112FEC">
              <w:rPr>
                <w:rStyle w:val="Hyperlink"/>
                <w:rFonts w:hint="eastAsia"/>
                <w:noProof/>
              </w:rPr>
              <w:t>下定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5_</w:t>
            </w:r>
            <w:r w:rsidR="009C1813" w:rsidRPr="00112FEC">
              <w:rPr>
                <w:rStyle w:val="Hyperlink"/>
                <w:rFonts w:hint="eastAsia"/>
                <w:noProof/>
              </w:rPr>
              <w:t>用户登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6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7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用户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8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用户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9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0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创建角色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1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更新角色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0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2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3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创建权限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4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更新权限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5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6_</w:t>
            </w:r>
            <w:r w:rsidR="009C1813" w:rsidRPr="00112FEC">
              <w:rPr>
                <w:rStyle w:val="Hyperlink"/>
                <w:rFonts w:hint="eastAsia"/>
                <w:noProof/>
              </w:rPr>
              <w:t>管理菜品分类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菜品分类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7_</w:t>
            </w:r>
            <w:r w:rsidR="009C1813" w:rsidRPr="00112FEC">
              <w:rPr>
                <w:rStyle w:val="Hyperlink"/>
                <w:rFonts w:hint="eastAsia"/>
                <w:noProof/>
              </w:rPr>
              <w:t>管理菜品分类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菜品分类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8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菜品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9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菜品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20_</w:t>
            </w:r>
            <w:r w:rsidR="009C1813" w:rsidRPr="00112FEC">
              <w:rPr>
                <w:rStyle w:val="Hyperlink"/>
                <w:rFonts w:hint="eastAsia"/>
                <w:noProof/>
              </w:rPr>
              <w:t>收银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21_</w:t>
            </w:r>
            <w:r w:rsidR="009C1813" w:rsidRPr="00112FEC">
              <w:rPr>
                <w:rStyle w:val="Hyperlink"/>
                <w:rFonts w:hint="eastAsia"/>
                <w:noProof/>
              </w:rPr>
              <w:t>流水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2" w:history="1">
            <w:r w:rsidR="009C1813" w:rsidRPr="00112FEC">
              <w:rPr>
                <w:rStyle w:val="Hyperlink"/>
                <w:noProof/>
              </w:rPr>
              <w:t>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非功能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安全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性能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可用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可扩展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排错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8" w:history="1">
            <w:r w:rsidR="009C1813" w:rsidRPr="00112FEC">
              <w:rPr>
                <w:rStyle w:val="Hyperlink"/>
                <w:noProof/>
              </w:rPr>
              <w:t>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用户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1" w:history="1">
            <w:r w:rsidR="009C1813" w:rsidRPr="00112FEC">
              <w:rPr>
                <w:rStyle w:val="Hyperlink"/>
                <w:noProof/>
              </w:rPr>
              <w:t>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功能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性能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4" w:history="1">
            <w:r w:rsidR="009C1813" w:rsidRPr="00112FEC">
              <w:rPr>
                <w:rStyle w:val="Hyperlink"/>
                <w:noProof/>
              </w:rPr>
              <w:t>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培训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5" w:history="1">
            <w:r w:rsidR="009C1813" w:rsidRPr="00112FEC">
              <w:rPr>
                <w:rStyle w:val="Hyperlink"/>
                <w:noProof/>
              </w:rPr>
              <w:t>1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产品发展蓝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6" w:history="1">
            <w:r w:rsidR="009C1813" w:rsidRPr="00112FEC">
              <w:rPr>
                <w:rStyle w:val="Hyperlink"/>
                <w:noProof/>
              </w:rPr>
              <w:t>1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附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727025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Msg</w:t>
            </w:r>
            <w:r w:rsidR="009C1813" w:rsidRPr="00112FEC">
              <w:rPr>
                <w:rStyle w:val="Hyperlink"/>
                <w:rFonts w:hint="eastAsia"/>
                <w:noProof/>
              </w:rPr>
              <w:t>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14908914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14908915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14908916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14908917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14908918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14908919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14908920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</w:t>
      </w:r>
      <w:proofErr w:type="gramStart"/>
      <w:r>
        <w:t>一</w:t>
      </w:r>
      <w:proofErr w:type="gramEnd"/>
      <w:r>
        <w:t>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14908921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14908922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14908923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14908924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14908925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14908926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14908927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Start w:id="39" w:name="_Toc414525479"/>
      <w:bookmarkStart w:id="40" w:name="_Toc414525538"/>
      <w:bookmarkStart w:id="41" w:name="_Toc414537420"/>
      <w:bookmarkStart w:id="42" w:name="_Toc414537479"/>
      <w:bookmarkStart w:id="43" w:name="_Toc414537538"/>
      <w:bookmarkStart w:id="44" w:name="_Toc414908928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6802"/>
      <w:bookmarkStart w:id="51" w:name="_Toc404351057"/>
      <w:bookmarkStart w:id="52" w:name="_Toc404351279"/>
      <w:bookmarkStart w:id="53" w:name="_Toc404353598"/>
      <w:bookmarkStart w:id="54" w:name="_Toc404374690"/>
      <w:bookmarkStart w:id="55" w:name="_Toc404435541"/>
      <w:bookmarkStart w:id="56" w:name="_Toc404525157"/>
      <w:bookmarkStart w:id="57" w:name="_Toc404856154"/>
      <w:bookmarkStart w:id="58" w:name="_Toc405306134"/>
      <w:bookmarkStart w:id="59" w:name="_Toc405306199"/>
      <w:bookmarkStart w:id="60" w:name="_Toc405306440"/>
      <w:bookmarkStart w:id="61" w:name="_Toc405307457"/>
      <w:bookmarkStart w:id="62" w:name="_Toc405307502"/>
      <w:bookmarkStart w:id="63" w:name="_Toc405628348"/>
      <w:bookmarkStart w:id="64" w:name="_Toc407357948"/>
      <w:bookmarkStart w:id="65" w:name="_Toc407357993"/>
      <w:bookmarkStart w:id="66" w:name="_Toc407786328"/>
      <w:bookmarkStart w:id="67" w:name="_Toc407786372"/>
      <w:bookmarkStart w:id="68" w:name="_Toc407799379"/>
      <w:bookmarkStart w:id="69" w:name="_Toc409272552"/>
      <w:bookmarkStart w:id="70" w:name="_Toc414525480"/>
      <w:bookmarkStart w:id="71" w:name="_Toc414525539"/>
      <w:bookmarkStart w:id="72" w:name="_Toc414537421"/>
      <w:bookmarkStart w:id="73" w:name="_Toc414537480"/>
      <w:bookmarkStart w:id="74" w:name="_Toc414537539"/>
      <w:bookmarkStart w:id="75" w:name="_Toc414908929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76" w:name="_Toc404089750"/>
      <w:bookmarkStart w:id="77" w:name="_Toc404089802"/>
      <w:bookmarkStart w:id="78" w:name="_Toc404090602"/>
      <w:bookmarkStart w:id="79" w:name="_Toc404091204"/>
      <w:bookmarkStart w:id="80" w:name="_Toc404091530"/>
      <w:bookmarkStart w:id="81" w:name="_Toc404196803"/>
      <w:bookmarkStart w:id="82" w:name="_Toc404351058"/>
      <w:bookmarkStart w:id="83" w:name="_Toc404351280"/>
      <w:bookmarkStart w:id="84" w:name="_Toc404353599"/>
      <w:bookmarkStart w:id="85" w:name="_Toc404374691"/>
      <w:bookmarkStart w:id="86" w:name="_Toc404435542"/>
      <w:bookmarkStart w:id="87" w:name="_Toc404525158"/>
      <w:bookmarkStart w:id="88" w:name="_Toc404856155"/>
      <w:bookmarkStart w:id="89" w:name="_Toc405306135"/>
      <w:bookmarkStart w:id="90" w:name="_Toc405306200"/>
      <w:bookmarkStart w:id="91" w:name="_Toc405306441"/>
      <w:bookmarkStart w:id="92" w:name="_Toc405307458"/>
      <w:bookmarkStart w:id="93" w:name="_Toc405307503"/>
      <w:bookmarkStart w:id="94" w:name="_Toc405628349"/>
      <w:bookmarkStart w:id="95" w:name="_Toc407357949"/>
      <w:bookmarkStart w:id="96" w:name="_Toc407357994"/>
      <w:bookmarkStart w:id="97" w:name="_Toc407786329"/>
      <w:bookmarkStart w:id="98" w:name="_Toc407786373"/>
      <w:bookmarkStart w:id="99" w:name="_Toc407799380"/>
      <w:bookmarkStart w:id="100" w:name="_Toc409272553"/>
      <w:bookmarkStart w:id="101" w:name="_Toc414525481"/>
      <w:bookmarkStart w:id="102" w:name="_Toc414525540"/>
      <w:bookmarkStart w:id="103" w:name="_Toc414537422"/>
      <w:bookmarkStart w:id="104" w:name="_Toc414537481"/>
      <w:bookmarkStart w:id="105" w:name="_Toc414537540"/>
      <w:bookmarkStart w:id="106" w:name="_Toc414908930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07" w:name="_Toc404091205"/>
      <w:bookmarkStart w:id="108" w:name="_Toc404091531"/>
      <w:bookmarkStart w:id="109" w:name="_Toc404196804"/>
      <w:bookmarkStart w:id="110" w:name="_Toc404351059"/>
      <w:bookmarkStart w:id="111" w:name="_Toc404351281"/>
      <w:bookmarkStart w:id="112" w:name="_Toc404353600"/>
      <w:bookmarkStart w:id="113" w:name="_Toc404374692"/>
      <w:bookmarkStart w:id="114" w:name="_Toc404435543"/>
      <w:bookmarkStart w:id="115" w:name="_Toc404525159"/>
      <w:bookmarkStart w:id="116" w:name="_Toc404856156"/>
      <w:bookmarkStart w:id="117" w:name="_Toc405306136"/>
      <w:bookmarkStart w:id="118" w:name="_Toc405306201"/>
      <w:bookmarkStart w:id="119" w:name="_Toc405306442"/>
      <w:bookmarkStart w:id="120" w:name="_Toc405307459"/>
      <w:bookmarkStart w:id="121" w:name="_Toc405307504"/>
      <w:bookmarkStart w:id="122" w:name="_Toc405628350"/>
      <w:bookmarkStart w:id="123" w:name="_Toc407357950"/>
      <w:bookmarkStart w:id="124" w:name="_Toc407357995"/>
      <w:bookmarkStart w:id="125" w:name="_Toc407786330"/>
      <w:bookmarkStart w:id="126" w:name="_Toc407786374"/>
      <w:bookmarkStart w:id="127" w:name="_Toc407799381"/>
      <w:bookmarkStart w:id="128" w:name="_Toc409272554"/>
      <w:bookmarkStart w:id="129" w:name="_Toc414525482"/>
      <w:bookmarkStart w:id="130" w:name="_Toc414525541"/>
      <w:bookmarkStart w:id="131" w:name="_Toc414537423"/>
      <w:bookmarkStart w:id="132" w:name="_Toc414537482"/>
      <w:bookmarkStart w:id="133" w:name="_Toc414537541"/>
      <w:bookmarkStart w:id="134" w:name="_Toc414908931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5" w:name="_Toc404091206"/>
      <w:bookmarkStart w:id="136" w:name="_Toc404091532"/>
      <w:bookmarkStart w:id="137" w:name="_Toc404196805"/>
      <w:bookmarkStart w:id="138" w:name="_Toc404351060"/>
      <w:bookmarkStart w:id="139" w:name="_Toc404351282"/>
      <w:bookmarkStart w:id="140" w:name="_Toc404353601"/>
      <w:bookmarkStart w:id="141" w:name="_Toc404374693"/>
      <w:bookmarkStart w:id="142" w:name="_Toc404435544"/>
      <w:bookmarkStart w:id="143" w:name="_Toc404525160"/>
      <w:bookmarkStart w:id="144" w:name="_Toc404856157"/>
      <w:bookmarkStart w:id="145" w:name="_Toc405306137"/>
      <w:bookmarkStart w:id="146" w:name="_Toc405306202"/>
      <w:bookmarkStart w:id="147" w:name="_Toc405306443"/>
      <w:bookmarkStart w:id="148" w:name="_Toc405307460"/>
      <w:bookmarkStart w:id="149" w:name="_Toc405307505"/>
      <w:bookmarkStart w:id="150" w:name="_Toc405628351"/>
      <w:bookmarkStart w:id="151" w:name="_Toc407357951"/>
      <w:bookmarkStart w:id="152" w:name="_Toc407357996"/>
      <w:bookmarkStart w:id="153" w:name="_Toc407786331"/>
      <w:bookmarkStart w:id="154" w:name="_Toc407786375"/>
      <w:bookmarkStart w:id="155" w:name="_Toc407799382"/>
      <w:bookmarkStart w:id="156" w:name="_Toc409272555"/>
      <w:bookmarkStart w:id="157" w:name="_Toc414525483"/>
      <w:bookmarkStart w:id="158" w:name="_Toc414525542"/>
      <w:bookmarkStart w:id="159" w:name="_Toc414537424"/>
      <w:bookmarkStart w:id="160" w:name="_Toc414537483"/>
      <w:bookmarkStart w:id="161" w:name="_Toc414537542"/>
      <w:bookmarkStart w:id="162" w:name="_Toc414908932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63" w:name="_Toc404091207"/>
      <w:bookmarkStart w:id="164" w:name="_Toc404091533"/>
      <w:bookmarkStart w:id="165" w:name="_Toc404196806"/>
      <w:bookmarkStart w:id="166" w:name="_Toc404351061"/>
      <w:bookmarkStart w:id="167" w:name="_Toc404351283"/>
      <w:bookmarkStart w:id="168" w:name="_Toc404353602"/>
      <w:bookmarkStart w:id="169" w:name="_Toc404374694"/>
      <w:bookmarkStart w:id="170" w:name="_Toc404435545"/>
      <w:bookmarkStart w:id="171" w:name="_Toc404525161"/>
      <w:bookmarkStart w:id="172" w:name="_Toc404856158"/>
      <w:bookmarkStart w:id="173" w:name="_Toc405306138"/>
      <w:bookmarkStart w:id="174" w:name="_Toc405306203"/>
      <w:bookmarkStart w:id="175" w:name="_Toc405306444"/>
      <w:bookmarkStart w:id="176" w:name="_Toc405307461"/>
      <w:bookmarkStart w:id="177" w:name="_Toc405307506"/>
      <w:bookmarkStart w:id="178" w:name="_Toc405628352"/>
      <w:bookmarkStart w:id="179" w:name="_Toc407357952"/>
      <w:bookmarkStart w:id="180" w:name="_Toc407357997"/>
      <w:bookmarkStart w:id="181" w:name="_Toc407786332"/>
      <w:bookmarkStart w:id="182" w:name="_Toc407786376"/>
      <w:bookmarkStart w:id="183" w:name="_Toc407799383"/>
      <w:bookmarkStart w:id="184" w:name="_Toc409272556"/>
      <w:bookmarkStart w:id="185" w:name="_Toc414525484"/>
      <w:bookmarkStart w:id="186" w:name="_Toc414525543"/>
      <w:bookmarkStart w:id="187" w:name="_Toc414537425"/>
      <w:bookmarkStart w:id="188" w:name="_Toc414537484"/>
      <w:bookmarkStart w:id="189" w:name="_Toc414537543"/>
      <w:bookmarkStart w:id="190" w:name="_Toc414908933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:rsidR="003A6C99" w:rsidRDefault="00F75AFC" w:rsidP="00D942E0">
      <w:pPr>
        <w:pStyle w:val="Heading2"/>
      </w:pPr>
      <w:bookmarkStart w:id="191" w:name="_Toc414908934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91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9863155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92" w:name="_Toc414908935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9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93" w:name="_Toc414908936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93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9863156" r:id="rId14"/>
        </w:object>
      </w:r>
    </w:p>
    <w:p w:rsidR="00FF7498" w:rsidRPr="00CA6F8D" w:rsidRDefault="00F75AFC" w:rsidP="00D942E0">
      <w:pPr>
        <w:pStyle w:val="Heading2"/>
      </w:pPr>
      <w:bookmarkStart w:id="194" w:name="_Toc414908937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</w:t>
            </w:r>
            <w:proofErr w:type="gramStart"/>
            <w:r w:rsidRPr="00606011">
              <w:t>结帐</w:t>
            </w:r>
            <w:proofErr w:type="gramEnd"/>
            <w:r w:rsidRPr="00606011">
              <w:t>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95" w:name="_Toc414908938"/>
      <w:r w:rsidRPr="00606011">
        <w:rPr>
          <w:rFonts w:hint="eastAsia"/>
        </w:rPr>
        <w:t>用户</w:t>
      </w:r>
      <w:r w:rsidRPr="00606011">
        <w:t>需求列表</w:t>
      </w:r>
      <w:bookmarkEnd w:id="1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96" w:name="_Toc414908939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9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97" w:name="_Toc414908940"/>
      <w:r w:rsidRPr="00606011">
        <w:rPr>
          <w:rFonts w:hint="eastAsia"/>
        </w:rPr>
        <w:t>系统功能</w:t>
      </w:r>
      <w:r w:rsidRPr="00606011">
        <w:t>用例</w:t>
      </w:r>
      <w:bookmarkEnd w:id="197"/>
    </w:p>
    <w:p w:rsidR="004F64EA" w:rsidRPr="004F64EA" w:rsidRDefault="004F64EA" w:rsidP="00D942E0">
      <w:pPr>
        <w:pStyle w:val="Heading2"/>
      </w:pPr>
      <w:bookmarkStart w:id="198" w:name="_Toc414908941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9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9863157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9863158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</w:t>
            </w:r>
            <w:proofErr w:type="gramStart"/>
            <w:r w:rsidRPr="00606011">
              <w:t>店</w:t>
            </w:r>
            <w:r w:rsidRPr="00606011">
              <w:rPr>
                <w:rFonts w:hint="eastAsia"/>
              </w:rPr>
              <w:t>消费</w:t>
            </w:r>
            <w:proofErr w:type="gramEnd"/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proofErr w:type="gramStart"/>
            <w:r w:rsidRPr="00606011">
              <w:rPr>
                <w:rFonts w:hint="eastAsia"/>
              </w:rPr>
              <w:t>应用按</w:t>
            </w:r>
            <w:proofErr w:type="gramEnd"/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B05901" w:rsidRDefault="004F64EA" w:rsidP="00D942E0">
      <w:pPr>
        <w:pStyle w:val="Heading2"/>
      </w:pPr>
      <w:bookmarkStart w:id="199" w:name="_Toc414908942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9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29" type="#_x0000_t75" style="width:309pt;height:443.25pt" o:ole="">
                  <v:imagedata r:id="rId19" o:title=""/>
                </v:shape>
                <o:OLEObject Type="Embed" ProgID="PBrush" ShapeID="_x0000_i1029" DrawAspect="Content" ObjectID="_1489863159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30" type="#_x0000_t75" style="width:315.75pt;height:427.5pt" o:ole="">
                  <v:imagedata r:id="rId21" o:title=""/>
                </v:shape>
                <o:OLEObject Type="Embed" ProgID="PBrush" ShapeID="_x0000_i1030" DrawAspect="Content" ObjectID="_1489863160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1" type="#_x0000_t75" style="width:302.95pt;height:182.9pt" o:ole="">
                  <v:imagedata r:id="rId23" o:title=""/>
                </v:shape>
                <o:OLEObject Type="Embed" ProgID="Visio.Drawing.15" ShapeID="_x0000_i1031" DrawAspect="Content" ObjectID="_1489863161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286FFD">
            <w:pPr>
              <w:pStyle w:val="TableText"/>
              <w:numPr>
                <w:ilvl w:val="0"/>
                <w:numId w:val="12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  <w:r w:rsidR="00B07355">
              <w:rPr>
                <w:rFonts w:hint="eastAsia"/>
              </w:rPr>
              <w:t>，</w:t>
            </w:r>
            <w:r w:rsidR="00B07355">
              <w:t>点击</w:t>
            </w:r>
            <w:r w:rsidR="00B07355">
              <w:rPr>
                <w:rFonts w:hint="eastAsia"/>
              </w:rPr>
              <w:t>查询</w:t>
            </w:r>
            <w:r w:rsidR="00B07355">
              <w:t>按钮</w:t>
            </w:r>
            <w:r w:rsidR="00B07355">
              <w:rPr>
                <w:rFonts w:hint="eastAsia"/>
              </w:rPr>
              <w:t>，</w:t>
            </w:r>
            <w:r w:rsidR="00B07355">
              <w:t>系统显示历史订单页面</w:t>
            </w:r>
          </w:p>
          <w:p w:rsidR="00BF34B5" w:rsidRDefault="00915B45" w:rsidP="0095077F">
            <w:pPr>
              <w:pStyle w:val="TableText"/>
              <w:numPr>
                <w:ilvl w:val="0"/>
                <w:numId w:val="12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07355">
              <w:rPr>
                <w:rFonts w:hint="eastAsia"/>
              </w:rPr>
              <w:t>里面</w:t>
            </w:r>
            <w:r w:rsidR="00B07355">
              <w:t>的</w:t>
            </w:r>
            <w:r w:rsidR="000021C1">
              <w:rPr>
                <w:rFonts w:hint="eastAsia"/>
              </w:rPr>
              <w:t>一个</w:t>
            </w:r>
            <w:r w:rsidR="00B07355">
              <w:t>订单记录</w:t>
            </w:r>
            <w:r w:rsidR="0095077F">
              <w:t>,</w:t>
            </w:r>
            <w:r w:rsidR="00BF34B5">
              <w:rPr>
                <w:rFonts w:hint="eastAsia"/>
              </w:rPr>
              <w:t>系统显示用户历史订单</w:t>
            </w:r>
            <w:r w:rsidR="00B07355">
              <w:rPr>
                <w:rFonts w:hint="eastAsia"/>
              </w:rPr>
              <w:t>的</w:t>
            </w:r>
            <w:r w:rsidR="00B07355">
              <w:t>详细信息</w:t>
            </w:r>
          </w:p>
          <w:p w:rsidR="009C1ED9" w:rsidRPr="009C1ED9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</w:t>
            </w:r>
            <w:r w:rsidR="00F40D69">
              <w:rPr>
                <w:rFonts w:hint="eastAsia"/>
              </w:rPr>
              <w:t>的</w:t>
            </w:r>
            <w:r w:rsidR="006D0817" w:rsidRPr="00BF34B5">
              <w:rPr>
                <w:rFonts w:hint="eastAsia"/>
              </w:rPr>
              <w:t>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0021C1" w:rsidRPr="00400E11" w:rsidRDefault="000021C1" w:rsidP="003775A7">
            <w:pPr>
              <w:pStyle w:val="TableText"/>
            </w:pPr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用户</w:t>
            </w:r>
            <w:r>
              <w:t>点击反馈按钮，系统进入菜单首页</w:t>
            </w:r>
          </w:p>
          <w:p w:rsidR="0068282C" w:rsidRDefault="00B07355" w:rsidP="003775A7">
            <w:pPr>
              <w:pStyle w:val="TableText"/>
            </w:pPr>
            <w:r>
              <w:t>2.1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  <w:p w:rsidR="00B07355" w:rsidRDefault="00B07355" w:rsidP="003775A7">
            <w:pPr>
              <w:pStyle w:val="TableText"/>
            </w:pPr>
            <w:r>
              <w:rPr>
                <w:rFonts w:hint="eastAsia"/>
              </w:rPr>
              <w:t xml:space="preserve">3.1 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系统返回主流程</w:t>
            </w:r>
            <w:r>
              <w:rPr>
                <w:rFonts w:hint="eastAsia"/>
              </w:rPr>
              <w:t>2</w:t>
            </w:r>
          </w:p>
          <w:p w:rsidR="00B07355" w:rsidRDefault="00B07355" w:rsidP="003775A7">
            <w:pPr>
              <w:pStyle w:val="TableText"/>
            </w:pPr>
            <w:r>
              <w:t xml:space="preserve">3.2 </w:t>
            </w:r>
            <w:r>
              <w:rPr>
                <w:rFonts w:hint="eastAsia"/>
              </w:rPr>
              <w:t>用户</w:t>
            </w:r>
            <w:r>
              <w:t>点击订单内菜品的图片，系统进</w:t>
            </w:r>
            <w:r>
              <w:rPr>
                <w:rFonts w:hint="eastAsia"/>
              </w:rPr>
              <w:t>入</w:t>
            </w:r>
            <w:r>
              <w:t>UC_003</w:t>
            </w:r>
            <w:r>
              <w:rPr>
                <w:rFonts w:hint="eastAsia"/>
              </w:rPr>
              <w:t>流程</w:t>
            </w:r>
          </w:p>
          <w:p w:rsidR="000021C1" w:rsidRPr="00B07355" w:rsidRDefault="0095077F" w:rsidP="003775A7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.</w:t>
            </w:r>
            <w:r>
              <w:t>3</w:t>
            </w:r>
            <w:r w:rsidR="000021C1">
              <w:rPr>
                <w:rFonts w:hint="eastAsia"/>
              </w:rPr>
              <w:t xml:space="preserve"> </w:t>
            </w:r>
            <w:r w:rsidR="000021C1">
              <w:rPr>
                <w:rFonts w:hint="eastAsia"/>
              </w:rPr>
              <w:t>用户</w:t>
            </w:r>
            <w:r w:rsidR="000021C1">
              <w:t>点击返回按钮，</w:t>
            </w:r>
            <w:r w:rsidR="000021C1">
              <w:rPr>
                <w:rFonts w:hint="eastAsia"/>
              </w:rPr>
              <w:t>返回</w:t>
            </w:r>
            <w:r w:rsidR="000021C1">
              <w:t>主流程</w:t>
            </w:r>
            <w:r w:rsidR="000021C1">
              <w:rPr>
                <w:rFonts w:hint="eastAsia"/>
              </w:rPr>
              <w:t>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9C1ED9" w:rsidRPr="00DE2F0B" w:rsidRDefault="006D0817" w:rsidP="00B07355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B07355">
              <w:rPr>
                <w:rFonts w:hint="eastAsia"/>
              </w:rPr>
              <w:t>菜品</w:t>
            </w:r>
            <w:r w:rsidR="00B07355">
              <w:t>图片，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</w:t>
            </w:r>
            <w:r w:rsidR="00B07355">
              <w:rPr>
                <w:rFonts w:hint="eastAsia"/>
              </w:rPr>
              <w:t>单价</w:t>
            </w:r>
            <w:r w:rsidRPr="00DE2F0B">
              <w:t>，</w:t>
            </w:r>
            <w:r w:rsidR="009C1ED9">
              <w:rPr>
                <w:rFonts w:hint="eastAsia"/>
              </w:rPr>
              <w:t>图片</w:t>
            </w:r>
            <w:r w:rsidR="009C1ED9">
              <w:t>大小</w:t>
            </w:r>
            <w:r w:rsidR="009C1ED9">
              <w:rPr>
                <w:rFonts w:hint="eastAsia"/>
              </w:rPr>
              <w:t>32</w:t>
            </w:r>
            <w:r w:rsidR="009C1ED9"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B05901" w:rsidRDefault="004F64EA" w:rsidP="00D942E0">
      <w:pPr>
        <w:pStyle w:val="Heading2"/>
      </w:pPr>
      <w:bookmarkStart w:id="200" w:name="_Toc414908943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20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32" type="#_x0000_t75" style="width:292.55pt;height:372.05pt" o:ole="">
                  <v:imagedata r:id="rId25" o:title=""/>
                </v:shape>
                <o:OLEObject Type="Embed" ProgID="PBrush" ShapeID="_x0000_i1032" DrawAspect="Content" ObjectID="_1489863162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3" type="#_x0000_t75" style="width:302.95pt;height:182.9pt" o:ole="">
                  <v:imagedata r:id="rId27" o:title=""/>
                </v:shape>
                <o:OLEObject Type="Embed" ProgID="Visio.Drawing.15" ShapeID="_x0000_i1033" DrawAspect="Content" ObjectID="_1489863163" r:id="rId28"/>
              </w:objec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0D40FE" w:rsidRDefault="00350FB2" w:rsidP="00286FFD">
            <w:pPr>
              <w:pStyle w:val="TableText"/>
              <w:numPr>
                <w:ilvl w:val="0"/>
                <w:numId w:val="11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B05901" w:rsidRDefault="004F64EA" w:rsidP="00D942E0">
      <w:pPr>
        <w:pStyle w:val="Heading2"/>
      </w:pPr>
      <w:bookmarkStart w:id="201" w:name="_Toc414908944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2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4" type="#_x0000_t75" style="width:286.5pt;height:366pt" o:ole="">
                  <v:imagedata r:id="rId29" o:title=""/>
                </v:shape>
                <o:OLEObject Type="Embed" ProgID="PBrush" ShapeID="_x0000_i1034" DrawAspect="Content" ObjectID="_1489863164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31" o:title=""/>
                </v:shape>
                <o:OLEObject Type="Embed" ProgID="Visio.Drawing.15" ShapeID="_x0000_i1035" DrawAspect="Content" ObjectID="_1489863165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</w:t>
            </w:r>
            <w:r>
              <w:t>点击订单附加</w:t>
            </w:r>
            <w:proofErr w:type="gramStart"/>
            <w:r>
              <w:t>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proofErr w:type="gramEnd"/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B6B9A">
              <w:t>员工号对应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proofErr w:type="gramStart"/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proofErr w:type="gramEnd"/>
            <w:r w:rsidR="00455A49">
              <w:rPr>
                <w:rFonts w:hint="eastAsia"/>
              </w:rPr>
              <w:t>到订单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 w:rsidR="00A02AF6">
              <w:rPr>
                <w:rFonts w:hint="eastAsia"/>
              </w:rPr>
              <w:t>会员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A02AF6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号是可选</w:t>
            </w:r>
            <w:r>
              <w:rPr>
                <w:rFonts w:hint="eastAsia"/>
              </w:rPr>
              <w:t>输入</w:t>
            </w:r>
            <w:r>
              <w:t>项</w:t>
            </w: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202" w:name="_Toc414908945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20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6" type="#_x0000_t75" style="width:320.25pt;height:274.45pt" o:ole="">
                  <v:imagedata r:id="rId33" o:title=""/>
                </v:shape>
                <o:OLEObject Type="Embed" ProgID="PBrush" ShapeID="_x0000_i1036" DrawAspect="Content" ObjectID="_1489863166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7" type="#_x0000_t75" style="width:314.85pt;height:189.65pt" o:ole="">
                  <v:imagedata r:id="rId35" o:title=""/>
                </v:shape>
                <o:OLEObject Type="Embed" ProgID="Visio.Drawing.15" ShapeID="_x0000_i1037" DrawAspect="Content" ObjectID="_1489863167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203" w:name="_Toc414908946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20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8" type="#_x0000_t75" style="width:333.6pt;height:309.75pt" o:ole="">
                  <v:imagedata r:id="rId37" o:title=""/>
                </v:shape>
                <o:OLEObject Type="Embed" ProgID="PBrush" ShapeID="_x0000_i1038" DrawAspect="Content" ObjectID="_1489863168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9863169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204" w:name="_Toc414908947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2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9863170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205" w:name="_Toc414908948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205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1" type="#_x0000_t75" style="width:302.95pt;height:182.9pt" o:ole="">
                  <v:imagedata r:id="rId43" o:title=""/>
                </v:shape>
                <o:OLEObject Type="Embed" ProgID="Visio.Drawing.15" ShapeID="_x0000_i1041" DrawAspect="Content" ObjectID="_1489863171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206" w:name="_Toc414908949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20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2" type="#_x0000_t75" style="width:324.2pt;height:247.5pt" o:ole="">
                  <v:imagedata r:id="rId45" o:title=""/>
                </v:shape>
                <o:OLEObject Type="Embed" ProgID="PBrush" ShapeID="_x0000_i1042" DrawAspect="Content" ObjectID="_1489863172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47" o:title=""/>
                </v:shape>
                <o:OLEObject Type="Embed" ProgID="Visio.Drawing.15" ShapeID="_x0000_i1043" DrawAspect="Content" ObjectID="_1489863173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207" w:name="_Toc414908950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207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4" type="#_x0000_t75" style="width:347.15pt;height:190.5pt" o:ole="">
                  <v:imagedata r:id="rId49" o:title=""/>
                </v:shape>
                <o:OLEObject Type="Embed" ProgID="Visio.Drawing.15" ShapeID="_x0000_i1044" DrawAspect="Content" ObjectID="_1489863174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208" w:name="_Toc414908951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208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5" type="#_x0000_t75" style="width:302.95pt;height:182.9pt" o:ole="">
                  <v:imagedata r:id="rId51" o:title=""/>
                </v:shape>
                <o:OLEObject Type="Embed" ProgID="Visio.Drawing.15" ShapeID="_x0000_i1045" DrawAspect="Content" ObjectID="_1489863175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209" w:name="_Toc414908952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209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6" type="#_x0000_t75" style="width:328.65pt;height:248.9pt" o:ole="">
                  <v:imagedata r:id="rId53" o:title=""/>
                </v:shape>
                <o:OLEObject Type="Embed" ProgID="PBrush" ShapeID="_x0000_i1046" DrawAspect="Content" ObjectID="_1489863176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9863177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210" w:name="_Toc414908953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2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9863178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211" w:name="_Toc414908954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2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9" type="#_x0000_t75" style="width:302.95pt;height:182.9pt" o:ole="">
                  <v:imagedata r:id="rId59" o:title=""/>
                </v:shape>
                <o:OLEObject Type="Embed" ProgID="Visio.Drawing.15" ShapeID="_x0000_i1049" DrawAspect="Content" ObjectID="_1489863179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C32748" w:rsidRDefault="00C32748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C32748" w:rsidRDefault="00C32748" w:rsidP="00C32748">
      <w:pPr>
        <w:pStyle w:val="Heading2"/>
      </w:pPr>
      <w:bookmarkStart w:id="212" w:name="_Toc414908955"/>
      <w:r w:rsidRPr="00606011">
        <w:lastRenderedPageBreak/>
        <w:t>UC_0</w:t>
      </w:r>
      <w:r>
        <w:t>15_</w:t>
      </w:r>
      <w:r w:rsidR="00325386">
        <w:rPr>
          <w:rFonts w:hint="eastAsia"/>
        </w:rPr>
        <w:t>菜单</w:t>
      </w:r>
      <w:r>
        <w:rPr>
          <w:rFonts w:hint="eastAsia"/>
        </w:rPr>
        <w:t>菜品</w:t>
      </w:r>
      <w:r>
        <w:t>管理</w:t>
      </w:r>
      <w:bookmarkEnd w:id="2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32748" w:rsidRPr="00606011" w:rsidRDefault="00FC63C9" w:rsidP="00A34393">
            <w:pPr>
              <w:pStyle w:val="TableText"/>
            </w:pPr>
            <w:r>
              <w:rPr>
                <w:rFonts w:hint="eastAsia"/>
              </w:rPr>
              <w:t>菜单</w:t>
            </w:r>
            <w:r w:rsidR="00325386">
              <w:rPr>
                <w:rFonts w:hint="eastAsia"/>
              </w:rPr>
              <w:t>菜品</w:t>
            </w:r>
            <w:r w:rsidR="00C32748">
              <w:t>管理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32748" w:rsidRDefault="00C32748" w:rsidP="00C32748">
            <w:pPr>
              <w:pStyle w:val="TableText"/>
            </w:pPr>
            <w:r>
              <w:object w:dxaOrig="11100" w:dyaOrig="4080">
                <v:shape id="_x0000_i1050" type="#_x0000_t75" style="width:334.65pt;height:158.9pt" o:ole="">
                  <v:imagedata r:id="rId61" o:title=""/>
                </v:shape>
                <o:OLEObject Type="Embed" ProgID="PBrush" ShapeID="_x0000_i1050" DrawAspect="Content" ObjectID="_1489863180" r:id="rId62"/>
              </w:object>
            </w:r>
          </w:p>
          <w:p w:rsidR="00C32748" w:rsidRDefault="00C32748" w:rsidP="00C32748">
            <w:pPr>
              <w:pStyle w:val="TableText"/>
            </w:pPr>
          </w:p>
          <w:p w:rsidR="00C32748" w:rsidRDefault="00C32748" w:rsidP="00C32748">
            <w:pPr>
              <w:pStyle w:val="TableText"/>
            </w:pPr>
            <w:r>
              <w:object w:dxaOrig="10665" w:dyaOrig="5415">
                <v:shape id="_x0000_i1051" type="#_x0000_t75" style="width:332.75pt;height:163.55pt" o:ole="">
                  <v:imagedata r:id="rId63" o:title=""/>
                </v:shape>
                <o:OLEObject Type="Embed" ProgID="PBrush" ShapeID="_x0000_i1051" DrawAspect="Content" ObjectID="_1489863181" r:id="rId64"/>
              </w:object>
            </w:r>
          </w:p>
          <w:p w:rsidR="00C32748" w:rsidRPr="00606011" w:rsidRDefault="00C32748" w:rsidP="00A34393">
            <w:pPr>
              <w:pStyle w:val="TableText"/>
            </w:pP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32748" w:rsidRPr="00606011" w:rsidRDefault="00325386" w:rsidP="00A34393">
            <w:pPr>
              <w:pStyle w:val="TableText"/>
            </w:pPr>
            <w:r>
              <w:object w:dxaOrig="6930" w:dyaOrig="4920">
                <v:shape id="_x0000_i1052" type="#_x0000_t75" style="width:298.35pt;height:211.55pt" o:ole="">
                  <v:imagedata r:id="rId65" o:title=""/>
                </v:shape>
                <o:OLEObject Type="Embed" ProgID="Visio.Drawing.15" ShapeID="_x0000_i1052" DrawAspect="Content" ObjectID="_1489863182" r:id="rId66"/>
              </w:objec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</w:t>
            </w:r>
            <w:r w:rsidR="009A471E">
              <w:rPr>
                <w:rFonts w:hint="eastAsia"/>
              </w:rPr>
              <w:t>菜单分类或者</w:t>
            </w:r>
            <w:r>
              <w:t>菜品更新的需求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UC_00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32748" w:rsidRPr="00090992" w:rsidRDefault="00C32748" w:rsidP="00C32748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32748" w:rsidRPr="008628CB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32748" w:rsidRPr="00225E9A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32748" w:rsidRPr="009A471E" w:rsidRDefault="00C32748" w:rsidP="009A471E">
            <w:pPr>
              <w:pStyle w:val="TableText"/>
              <w:rPr>
                <w:rFonts w:hint="eastAsia"/>
              </w:rPr>
            </w:pPr>
            <w:r>
              <w:t>UC_016,UC_017</w:t>
            </w:r>
            <w:r>
              <w:rPr>
                <w:rFonts w:hint="eastAsia"/>
              </w:rPr>
              <w:t>,</w:t>
            </w:r>
            <w:r>
              <w:t xml:space="preserve"> UC_018</w:t>
            </w:r>
            <w:r>
              <w:rPr>
                <w:rFonts w:hint="eastAsia"/>
              </w:rPr>
              <w:t>,</w:t>
            </w:r>
            <w:r>
              <w:t xml:space="preserve"> UC_019</w:t>
            </w:r>
            <w:r w:rsidR="009A471E">
              <w:rPr>
                <w:rFonts w:hint="eastAsia"/>
              </w:rPr>
              <w:t>，</w:t>
            </w:r>
            <w:r w:rsidR="009A471E">
              <w:t>UC_0</w:t>
            </w:r>
            <w:r w:rsidR="009A471E">
              <w:t>20</w:t>
            </w:r>
            <w:r w:rsidR="009A471E">
              <w:rPr>
                <w:rFonts w:hint="eastAsia"/>
              </w:rPr>
              <w:t>，</w:t>
            </w:r>
            <w:r w:rsidR="009A471E">
              <w:t>UC_0</w:t>
            </w:r>
            <w:r w:rsidR="009A471E">
              <w:t>21</w:t>
            </w:r>
            <w:r w:rsidR="009A471E">
              <w:rPr>
                <w:rFonts w:hint="eastAsia"/>
              </w:rPr>
              <w:t>，</w:t>
            </w:r>
            <w:r w:rsidR="009A471E">
              <w:t>UC_0</w:t>
            </w:r>
            <w:r w:rsidR="009A471E">
              <w:t>22</w:t>
            </w:r>
            <w:r w:rsidR="009A471E">
              <w:rPr>
                <w:rFonts w:hint="eastAsia"/>
              </w:rPr>
              <w:t>，</w:t>
            </w:r>
            <w:r w:rsidR="009A471E">
              <w:t>UC_0</w:t>
            </w:r>
            <w:r w:rsidR="009A471E">
              <w:t>23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32748" w:rsidRPr="00D23559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32748" w:rsidRPr="00717B5D" w:rsidRDefault="00C32748" w:rsidP="00A34393">
            <w:pPr>
              <w:pStyle w:val="TableText"/>
            </w:pPr>
          </w:p>
        </w:tc>
      </w:tr>
    </w:tbl>
    <w:p w:rsidR="00727025" w:rsidRPr="00727025" w:rsidRDefault="00727025" w:rsidP="00727025">
      <w:pPr>
        <w:pStyle w:val="Heading2"/>
      </w:pPr>
      <w:r>
        <w:rPr>
          <w:highlight w:val="lightGray"/>
        </w:rPr>
        <w:br w:type="page"/>
      </w:r>
      <w:r w:rsidRPr="00606011">
        <w:lastRenderedPageBreak/>
        <w:t>UC_0</w:t>
      </w:r>
      <w:r>
        <w:t>16_</w:t>
      </w:r>
      <w:r>
        <w:t>管理</w:t>
      </w:r>
      <w:r>
        <w:rPr>
          <w:rFonts w:hint="eastAsia"/>
        </w:rPr>
        <w:t>菜单分类</w:t>
      </w:r>
      <w:r>
        <w:t>-</w:t>
      </w:r>
      <w:r>
        <w:rPr>
          <w:rFonts w:hint="eastAsia"/>
        </w:rPr>
        <w:t>查看</w:t>
      </w:r>
      <w:r>
        <w:t>菜</w:t>
      </w:r>
      <w:r>
        <w:rPr>
          <w:rFonts w:hint="eastAsia"/>
        </w:rPr>
        <w:t>单分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C_0</w:t>
            </w:r>
            <w:r>
              <w:t>16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查看菜单分类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727025" w:rsidRDefault="00727025" w:rsidP="00727025">
            <w:pPr>
              <w:pStyle w:val="TableText"/>
            </w:pPr>
            <w:r>
              <w:object w:dxaOrig="11100" w:dyaOrig="4080">
                <v:shape id="_x0000_i1065" type="#_x0000_t75" style="width:334.65pt;height:158.9pt" o:ole="">
                  <v:imagedata r:id="rId61" o:title=""/>
                </v:shape>
                <o:OLEObject Type="Embed" ProgID="PBrush" ShapeID="_x0000_i1065" DrawAspect="Content" ObjectID="_1489863183" r:id="rId67"/>
              </w:object>
            </w:r>
          </w:p>
          <w:p w:rsidR="00727025" w:rsidRDefault="00727025" w:rsidP="00727025">
            <w:pPr>
              <w:pStyle w:val="TableText"/>
            </w:pPr>
          </w:p>
          <w:p w:rsidR="00727025" w:rsidRDefault="00727025" w:rsidP="00727025">
            <w:pPr>
              <w:pStyle w:val="TableText"/>
            </w:pPr>
            <w:r>
              <w:object w:dxaOrig="10665" w:dyaOrig="5415">
                <v:shape id="_x0000_i1066" type="#_x0000_t75" style="width:332.75pt;height:163.55pt" o:ole="">
                  <v:imagedata r:id="rId63" o:title=""/>
                </v:shape>
                <o:OLEObject Type="Embed" ProgID="PBrush" ShapeID="_x0000_i1066" DrawAspect="Content" ObjectID="_1489863184" r:id="rId68"/>
              </w:object>
            </w:r>
          </w:p>
          <w:p w:rsidR="00727025" w:rsidRDefault="00727025" w:rsidP="00727025">
            <w:pPr>
              <w:pStyle w:val="TableText"/>
            </w:pPr>
          </w:p>
          <w:p w:rsidR="00727025" w:rsidRPr="00606011" w:rsidRDefault="00727025" w:rsidP="00727025">
            <w:pPr>
              <w:pStyle w:val="TableText"/>
            </w:pP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object w:dxaOrig="6930" w:dyaOrig="4920">
                <v:shape id="_x0000_i1067" type="#_x0000_t75" style="width:298.35pt;height:211.55pt" o:ole="">
                  <v:imagedata r:id="rId69" o:title=""/>
                </v:shape>
                <o:OLEObject Type="Embed" ProgID="Visio.Drawing.15" ShapeID="_x0000_i1067" DrawAspect="Content" ObjectID="_1489863185" r:id="rId70"/>
              </w:objec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单分类信息查看</w:t>
            </w:r>
            <w:r>
              <w:t>的需求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9A471E" w:rsidP="00727025">
            <w:pPr>
              <w:pStyle w:val="TableText"/>
            </w:pPr>
            <w:r>
              <w:t>UC_005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727025" w:rsidRDefault="00727025" w:rsidP="00727025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点击页面上面导航</w:t>
            </w:r>
            <w:r>
              <w:t>栏菜单菜品，</w:t>
            </w:r>
            <w:r>
              <w:rPr>
                <w:rFonts w:hint="eastAsia"/>
              </w:rPr>
              <w:t>进入菜单菜品页面</w:t>
            </w:r>
          </w:p>
          <w:p w:rsidR="00727025" w:rsidRDefault="00727025" w:rsidP="00727025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点击菜单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单</w:t>
            </w:r>
            <w:r>
              <w:t>分类页面</w:t>
            </w:r>
          </w:p>
          <w:p w:rsidR="00727025" w:rsidRPr="00090992" w:rsidRDefault="00727025" w:rsidP="00727025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查看</w:t>
            </w:r>
            <w:r>
              <w:t>菜单分类页面的</w:t>
            </w:r>
            <w:r>
              <w:rPr>
                <w:rFonts w:hint="eastAsia"/>
              </w:rPr>
              <w:t>菜单</w:t>
            </w:r>
            <w:r>
              <w:t>分类信息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27025" w:rsidRPr="00A34393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727025" w:rsidRPr="00225E9A" w:rsidRDefault="00727025" w:rsidP="00727025">
            <w:pPr>
              <w:pStyle w:val="TableText"/>
            </w:pP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727025" w:rsidRPr="00D23559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27025" w:rsidRPr="00717B5D" w:rsidRDefault="00727025" w:rsidP="00727025">
            <w:pPr>
              <w:pStyle w:val="TableText"/>
            </w:pPr>
          </w:p>
        </w:tc>
      </w:tr>
    </w:tbl>
    <w:p w:rsidR="00923751" w:rsidRDefault="00923751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923751" w:rsidRDefault="00923751" w:rsidP="00923751">
      <w:pPr>
        <w:pStyle w:val="Heading2"/>
      </w:pPr>
      <w:bookmarkStart w:id="213" w:name="_Toc414908956"/>
      <w:r w:rsidRPr="00606011">
        <w:lastRenderedPageBreak/>
        <w:t>UC_0</w:t>
      </w:r>
      <w:r>
        <w:t>1</w:t>
      </w:r>
      <w:r w:rsidR="00727025">
        <w:t>7</w:t>
      </w:r>
      <w:r>
        <w:t>_</w:t>
      </w:r>
      <w:r w:rsidR="0094292D">
        <w:t>管理</w:t>
      </w:r>
      <w:r w:rsidR="00325386">
        <w:rPr>
          <w:rFonts w:hint="eastAsia"/>
        </w:rPr>
        <w:t>菜单</w:t>
      </w:r>
      <w:r>
        <w:rPr>
          <w:rFonts w:hint="eastAsia"/>
        </w:rPr>
        <w:t>分类</w:t>
      </w:r>
      <w:r w:rsidR="00C32748">
        <w:t>-</w:t>
      </w:r>
      <w:r w:rsidR="00C32748">
        <w:rPr>
          <w:rFonts w:hint="eastAsia"/>
        </w:rPr>
        <w:t>创建</w:t>
      </w:r>
      <w:r w:rsidR="00325386">
        <w:t>菜</w:t>
      </w:r>
      <w:r w:rsidR="00325386">
        <w:rPr>
          <w:rFonts w:hint="eastAsia"/>
        </w:rPr>
        <w:t>单</w:t>
      </w:r>
      <w:r w:rsidR="0094292D">
        <w:rPr>
          <w:rFonts w:hint="eastAsia"/>
        </w:rPr>
        <w:t>分类</w:t>
      </w:r>
      <w:bookmarkEnd w:id="2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727025">
            <w:pPr>
              <w:pStyle w:val="TableText"/>
            </w:pPr>
            <w:r w:rsidRPr="00606011">
              <w:t>UC_0</w:t>
            </w:r>
            <w:r>
              <w:t>1</w:t>
            </w:r>
            <w:r w:rsidR="00727025">
              <w:t>7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325386">
            <w:pPr>
              <w:pStyle w:val="TableText"/>
            </w:pPr>
            <w:r>
              <w:t>管理</w:t>
            </w:r>
            <w:r w:rsidR="00325386">
              <w:rPr>
                <w:rFonts w:hint="eastAsia"/>
              </w:rPr>
              <w:t>菜单</w:t>
            </w:r>
            <w:r w:rsidR="00923751">
              <w:t>分类</w:t>
            </w:r>
            <w:r w:rsidR="00C32748">
              <w:rPr>
                <w:rFonts w:hint="eastAsia"/>
              </w:rPr>
              <w:t>-</w:t>
            </w:r>
            <w:r w:rsidR="00C32748">
              <w:rPr>
                <w:rFonts w:hint="eastAsia"/>
              </w:rPr>
              <w:t>创建菜</w:t>
            </w:r>
            <w:r w:rsidR="00325386">
              <w:rPr>
                <w:rFonts w:hint="eastAsia"/>
              </w:rPr>
              <w:t>单分类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C32748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4119" w:rsidRDefault="00924119" w:rsidP="00923751">
            <w:pPr>
              <w:pStyle w:val="TableText"/>
            </w:pPr>
            <w:r>
              <w:object w:dxaOrig="11100" w:dyaOrig="4080">
                <v:shape id="_x0000_i1053" type="#_x0000_t75" style="width:334.65pt;height:158.9pt" o:ole="">
                  <v:imagedata r:id="rId61" o:title=""/>
                </v:shape>
                <o:OLEObject Type="Embed" ProgID="PBrush" ShapeID="_x0000_i1053" DrawAspect="Content" ObjectID="_1489863186" r:id="rId71"/>
              </w:object>
            </w:r>
          </w:p>
          <w:p w:rsidR="00924119" w:rsidRDefault="00924119" w:rsidP="00923751">
            <w:pPr>
              <w:pStyle w:val="TableText"/>
            </w:pPr>
          </w:p>
          <w:p w:rsidR="00923751" w:rsidRDefault="00924119" w:rsidP="00923751">
            <w:pPr>
              <w:pStyle w:val="TableText"/>
            </w:pPr>
            <w:r>
              <w:object w:dxaOrig="10665" w:dyaOrig="5415">
                <v:shape id="_x0000_i1054" type="#_x0000_t75" style="width:332.75pt;height:163.55pt" o:ole="">
                  <v:imagedata r:id="rId63" o:title=""/>
                </v:shape>
                <o:OLEObject Type="Embed" ProgID="PBrush" ShapeID="_x0000_i1054" DrawAspect="Content" ObjectID="_1489863187" r:id="rId72"/>
              </w:object>
            </w:r>
          </w:p>
          <w:p w:rsidR="00924119" w:rsidRDefault="00924119" w:rsidP="00923751">
            <w:pPr>
              <w:pStyle w:val="TableText"/>
            </w:pPr>
          </w:p>
          <w:p w:rsidR="00924119" w:rsidRPr="00606011" w:rsidRDefault="00924119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325386" w:rsidP="00923751">
            <w:pPr>
              <w:pStyle w:val="TableText"/>
            </w:pPr>
            <w:r>
              <w:object w:dxaOrig="6930" w:dyaOrig="4920">
                <v:shape id="_x0000_i1055" type="#_x0000_t75" style="width:298.35pt;height:211.55pt" o:ole="">
                  <v:imagedata r:id="rId73" o:title=""/>
                </v:shape>
                <o:OLEObject Type="Embed" ProgID="Visio.Drawing.15" ShapeID="_x0000_i1055" DrawAspect="Content" ObjectID="_1489863188" r:id="rId74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B65E83" w:rsidP="00325386">
            <w:pPr>
              <w:pStyle w:val="TableText"/>
            </w:pPr>
            <w:r>
              <w:rPr>
                <w:rFonts w:hint="eastAsia"/>
              </w:rPr>
              <w:t>菜品管理</w:t>
            </w:r>
            <w:r w:rsidR="00923751">
              <w:rPr>
                <w:rFonts w:hint="eastAsia"/>
              </w:rPr>
              <w:t>员</w:t>
            </w:r>
            <w:r w:rsidR="00923751">
              <w:t>得到</w:t>
            </w:r>
            <w:r>
              <w:rPr>
                <w:rFonts w:hint="eastAsia"/>
              </w:rPr>
              <w:t>菜</w:t>
            </w:r>
            <w:r w:rsidR="00325386">
              <w:rPr>
                <w:rFonts w:hint="eastAsia"/>
              </w:rPr>
              <w:t>单</w:t>
            </w:r>
            <w:r>
              <w:rPr>
                <w:rFonts w:hint="eastAsia"/>
              </w:rPr>
              <w:t>分类信息</w:t>
            </w:r>
            <w:r w:rsidR="00A44F0C">
              <w:rPr>
                <w:rFonts w:hint="eastAsia"/>
              </w:rPr>
              <w:t>创建</w:t>
            </w:r>
            <w:r>
              <w:t>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727025" w:rsidP="00923751">
            <w:pPr>
              <w:pStyle w:val="TableText"/>
            </w:pPr>
            <w:r w:rsidRPr="00606011">
              <w:t>UC_0</w:t>
            </w:r>
            <w:r>
              <w:t>16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923751" w:rsidRDefault="00B9775E" w:rsidP="00727025">
            <w:pPr>
              <w:pStyle w:val="TableText"/>
              <w:numPr>
                <w:ilvl w:val="0"/>
                <w:numId w:val="28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 w:rsidR="00325386">
              <w:rPr>
                <w:rFonts w:hint="eastAsia"/>
              </w:rPr>
              <w:t>创建新菜单</w:t>
            </w:r>
            <w:r>
              <w:t>分类按钮</w:t>
            </w:r>
            <w:r w:rsidR="001E053D">
              <w:rPr>
                <w:rFonts w:hint="eastAsia"/>
              </w:rPr>
              <w:t>，</w:t>
            </w:r>
            <w:r w:rsidR="00923751">
              <w:rPr>
                <w:rFonts w:hint="eastAsia"/>
              </w:rPr>
              <w:t>系统</w:t>
            </w:r>
            <w:r w:rsidR="00923751">
              <w:t>跳转到</w:t>
            </w:r>
            <w:r>
              <w:rPr>
                <w:rFonts w:hint="eastAsia"/>
              </w:rPr>
              <w:t>创建新</w:t>
            </w:r>
            <w:r w:rsidR="00325386">
              <w:t>菜</w:t>
            </w:r>
            <w:r w:rsidR="00325386">
              <w:rPr>
                <w:rFonts w:hint="eastAsia"/>
              </w:rPr>
              <w:t>单</w:t>
            </w:r>
            <w:r>
              <w:t>分类页面</w:t>
            </w:r>
          </w:p>
          <w:p w:rsidR="00A34393" w:rsidRDefault="001E053D" w:rsidP="00727025">
            <w:pPr>
              <w:pStyle w:val="TableText"/>
              <w:numPr>
                <w:ilvl w:val="0"/>
                <w:numId w:val="28"/>
              </w:numPr>
            </w:pPr>
            <w:r>
              <w:rPr>
                <w:rFonts w:hint="eastAsia"/>
              </w:rPr>
              <w:t>菜品</w:t>
            </w:r>
            <w:r w:rsidR="00325386">
              <w:t>管理员输入菜</w:t>
            </w:r>
            <w:r w:rsidR="00325386">
              <w:rPr>
                <w:rFonts w:hint="eastAsia"/>
              </w:rPr>
              <w:t>单</w:t>
            </w:r>
            <w:r>
              <w:t>分类名，点击</w:t>
            </w:r>
            <w:r w:rsidR="00C83277">
              <w:rPr>
                <w:rFonts w:hint="eastAsia"/>
              </w:rPr>
              <w:t>确认</w:t>
            </w:r>
            <w:r w:rsidR="00A34393"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A44F0C" w:rsidRPr="00090992" w:rsidRDefault="00A34393" w:rsidP="00727025">
            <w:pPr>
              <w:pStyle w:val="TableText"/>
              <w:numPr>
                <w:ilvl w:val="0"/>
                <w:numId w:val="28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 w:rsidR="00C83277">
              <w:rPr>
                <w:rFonts w:hint="eastAsia"/>
              </w:rPr>
              <w:t>按钮</w:t>
            </w:r>
            <w:r w:rsidR="001E053D">
              <w:rPr>
                <w:rFonts w:hint="eastAsia"/>
              </w:rPr>
              <w:t>并</w:t>
            </w:r>
            <w:r w:rsidR="00325386">
              <w:t>返回菜</w:t>
            </w:r>
            <w:r w:rsidR="00325386">
              <w:rPr>
                <w:rFonts w:hint="eastAsia"/>
              </w:rPr>
              <w:t>单</w:t>
            </w:r>
            <w:r w:rsidR="001E053D">
              <w:t>分类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34393" w:rsidRPr="00A34393" w:rsidRDefault="00C52D79" w:rsidP="00C0630A">
            <w:pPr>
              <w:pStyle w:val="TableText"/>
            </w:pPr>
            <w:r>
              <w:t>2.1</w:t>
            </w:r>
            <w:r w:rsidR="00A34393">
              <w:rPr>
                <w:rFonts w:hint="eastAsia"/>
              </w:rPr>
              <w:t>菜品</w:t>
            </w:r>
            <w:r w:rsidR="00A34393">
              <w:t>管理员输入菜</w:t>
            </w:r>
            <w:r w:rsidR="00C0630A">
              <w:rPr>
                <w:rFonts w:hint="eastAsia"/>
              </w:rPr>
              <w:t>单</w:t>
            </w:r>
            <w:r w:rsidR="00A34393">
              <w:t>分类名</w:t>
            </w:r>
            <w:r w:rsidR="00A34393">
              <w:rPr>
                <w:rFonts w:hint="eastAsia"/>
              </w:rPr>
              <w:t>，</w:t>
            </w:r>
            <w:r w:rsidR="00A34393">
              <w:t>点击</w:t>
            </w:r>
            <w:r w:rsidR="00A34393">
              <w:rPr>
                <w:rFonts w:hint="eastAsia"/>
              </w:rPr>
              <w:t>返回</w:t>
            </w:r>
            <w:r w:rsidR="00A34393">
              <w:t>按钮，</w:t>
            </w:r>
            <w:r w:rsidR="00A34393">
              <w:rPr>
                <w:rFonts w:hint="eastAsia"/>
              </w:rPr>
              <w:t>系统回到</w:t>
            </w:r>
            <w:r w:rsidR="00C0630A">
              <w:t>菜</w:t>
            </w:r>
            <w:r w:rsidR="00C0630A">
              <w:rPr>
                <w:rFonts w:hint="eastAsia"/>
              </w:rPr>
              <w:t>单</w:t>
            </w:r>
            <w:r w:rsidR="00A34393">
              <w:t>分类页面，输入的</w:t>
            </w:r>
            <w:r w:rsidR="00C0630A">
              <w:t>菜</w:t>
            </w:r>
            <w:r w:rsidR="00C0630A">
              <w:rPr>
                <w:rFonts w:hint="eastAsia"/>
              </w:rPr>
              <w:t>单</w:t>
            </w:r>
            <w:r w:rsidR="00A34393">
              <w:rPr>
                <w:rFonts w:hint="eastAsia"/>
              </w:rPr>
              <w:t>分类</w:t>
            </w:r>
            <w:r w:rsidR="00A34393">
              <w:t>信息未</w:t>
            </w:r>
            <w:r w:rsidR="00A34393">
              <w:rPr>
                <w:rFonts w:hint="eastAsia"/>
              </w:rPr>
              <w:t>加入</w:t>
            </w:r>
            <w:r w:rsidR="00A34393">
              <w:t>分类列表</w:t>
            </w: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</w:t>
            </w:r>
            <w:r w:rsidR="00C0630A">
              <w:t>菜</w:t>
            </w:r>
            <w:r w:rsidR="00C0630A">
              <w:rPr>
                <w:rFonts w:hint="eastAsia"/>
              </w:rPr>
              <w:t>单</w:t>
            </w:r>
            <w:r>
              <w:t>分类名，</w:t>
            </w:r>
            <w:r w:rsidR="00C0630A">
              <w:t>菜</w:t>
            </w:r>
            <w:r w:rsidR="00C0630A">
              <w:rPr>
                <w:rFonts w:hint="eastAsia"/>
              </w:rPr>
              <w:t>单</w:t>
            </w:r>
            <w:r>
              <w:t>分类</w:t>
            </w:r>
            <w:r w:rsidR="00C0630A"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</w:t>
            </w:r>
            <w:r w:rsidR="00C0630A">
              <w:rPr>
                <w:rFonts w:hint="eastAsia"/>
              </w:rPr>
              <w:t>含特殊字符的</w:t>
            </w:r>
            <w:r w:rsidR="00C0630A">
              <w:t>菜</w:t>
            </w:r>
            <w:r w:rsidR="00727025">
              <w:rPr>
                <w:rFonts w:hint="eastAsia"/>
              </w:rPr>
              <w:t>单</w:t>
            </w:r>
            <w:r w:rsidR="00C0630A">
              <w:t>分类名</w:t>
            </w:r>
            <w:r w:rsidR="00C0630A"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</w:t>
            </w:r>
            <w:r w:rsidR="00C0630A">
              <w:rPr>
                <w:rFonts w:hint="eastAsia"/>
              </w:rPr>
              <w:t>超过</w:t>
            </w:r>
            <w:r w:rsidR="00C0630A">
              <w:t>设定长度的</w:t>
            </w:r>
            <w:r w:rsidR="00727025">
              <w:t>菜</w:t>
            </w:r>
            <w:r w:rsidR="00727025">
              <w:rPr>
                <w:rFonts w:hint="eastAsia"/>
              </w:rPr>
              <w:t>单</w:t>
            </w:r>
            <w:r w:rsidR="00C0630A">
              <w:t>分类名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34393" w:rsidRPr="00717B5D" w:rsidRDefault="00C0630A" w:rsidP="00C0630A">
            <w:pPr>
              <w:pStyle w:val="TableText"/>
            </w:pPr>
            <w:r>
              <w:t>菜</w:t>
            </w:r>
            <w:r>
              <w:rPr>
                <w:rFonts w:hint="eastAsia"/>
              </w:rPr>
              <w:t>单分类</w:t>
            </w:r>
            <w:r>
              <w:t>名</w:t>
            </w:r>
            <w:r w:rsidR="00A34393">
              <w:t>为</w:t>
            </w:r>
            <w:r w:rsidR="00A34393">
              <w:rPr>
                <w:rFonts w:hint="eastAsia"/>
              </w:rPr>
              <w:t>不超过</w:t>
            </w:r>
            <w:r>
              <w:t>3</w:t>
            </w:r>
            <w:r w:rsidR="00A34393">
              <w:rPr>
                <w:rFonts w:hint="eastAsia"/>
              </w:rPr>
              <w:t>个</w:t>
            </w:r>
            <w:r w:rsidR="00A34393">
              <w:t>字符</w:t>
            </w:r>
          </w:p>
        </w:tc>
      </w:tr>
    </w:tbl>
    <w:p w:rsidR="0094292D" w:rsidRDefault="0094292D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4292D" w:rsidRDefault="0094292D" w:rsidP="0094292D">
      <w:pPr>
        <w:pStyle w:val="Heading2"/>
      </w:pPr>
      <w:bookmarkStart w:id="214" w:name="_Toc414908957"/>
      <w:r w:rsidRPr="00606011">
        <w:lastRenderedPageBreak/>
        <w:t>UC_0</w:t>
      </w:r>
      <w:r>
        <w:t>1</w:t>
      </w:r>
      <w:r w:rsidR="009A471E">
        <w:t>8</w:t>
      </w:r>
      <w:r>
        <w:t>_</w:t>
      </w:r>
      <w:r>
        <w:t>管理</w:t>
      </w:r>
      <w:r>
        <w:rPr>
          <w:rFonts w:hint="eastAsia"/>
        </w:rPr>
        <w:t>菜</w:t>
      </w:r>
      <w:r w:rsidR="00453A6E">
        <w:rPr>
          <w:rFonts w:hint="eastAsia"/>
        </w:rPr>
        <w:t>单</w:t>
      </w:r>
      <w:r>
        <w:rPr>
          <w:rFonts w:hint="eastAsia"/>
        </w:rPr>
        <w:t>分类</w:t>
      </w:r>
      <w:r>
        <w:t>-</w:t>
      </w:r>
      <w:r>
        <w:rPr>
          <w:rFonts w:hint="eastAsia"/>
        </w:rPr>
        <w:t>更新</w:t>
      </w:r>
      <w:r>
        <w:t>菜</w:t>
      </w:r>
      <w:r w:rsidR="00453A6E">
        <w:rPr>
          <w:rFonts w:hint="eastAsia"/>
        </w:rPr>
        <w:t>单</w:t>
      </w:r>
      <w:r>
        <w:rPr>
          <w:rFonts w:hint="eastAsia"/>
        </w:rPr>
        <w:t>分类</w:t>
      </w:r>
      <w:bookmarkEnd w:id="2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910" w:type="dxa"/>
          </w:tcPr>
          <w:p w:rsidR="0094292D" w:rsidRPr="00606011" w:rsidRDefault="0094292D" w:rsidP="00FC63C9">
            <w:pPr>
              <w:pStyle w:val="TableText"/>
            </w:pPr>
            <w:r w:rsidRPr="00606011">
              <w:t>UC_0</w:t>
            </w:r>
            <w:r>
              <w:t>1</w:t>
            </w:r>
            <w:r w:rsidR="009A471E">
              <w:t>8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910" w:type="dxa"/>
          </w:tcPr>
          <w:p w:rsidR="0094292D" w:rsidRPr="00606011" w:rsidRDefault="0094292D" w:rsidP="00FC63C9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-</w:t>
            </w:r>
            <w:r w:rsidR="00FC63C9">
              <w:rPr>
                <w:rFonts w:hint="eastAsia"/>
              </w:rPr>
              <w:t>更新</w:t>
            </w:r>
            <w:r w:rsidR="00727025">
              <w:rPr>
                <w:rFonts w:hint="eastAsia"/>
              </w:rPr>
              <w:t>菜单</w:t>
            </w:r>
            <w:r w:rsidR="00FC63C9">
              <w:rPr>
                <w:rFonts w:hint="eastAsia"/>
              </w:rPr>
              <w:t>分类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910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910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910" w:type="dxa"/>
          </w:tcPr>
          <w:p w:rsidR="0094292D" w:rsidRDefault="00FC63C9" w:rsidP="00A34393">
            <w:pPr>
              <w:pStyle w:val="TableText"/>
            </w:pPr>
            <w:r>
              <w:object w:dxaOrig="11100" w:dyaOrig="4080">
                <v:shape id="_x0000_i1061" type="#_x0000_t75" style="width:334.65pt;height:158.3pt" o:ole="">
                  <v:imagedata r:id="rId61" o:title=""/>
                </v:shape>
                <o:OLEObject Type="Embed" ProgID="PBrush" ShapeID="_x0000_i1061" DrawAspect="Content" ObjectID="_1489863189" r:id="rId75"/>
              </w:object>
            </w:r>
          </w:p>
          <w:p w:rsidR="0094292D" w:rsidRDefault="0094292D" w:rsidP="00A34393">
            <w:pPr>
              <w:pStyle w:val="TableText"/>
            </w:pPr>
          </w:p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910" w:type="dxa"/>
          </w:tcPr>
          <w:p w:rsidR="0094292D" w:rsidRPr="00606011" w:rsidRDefault="00727025" w:rsidP="00A34393">
            <w:pPr>
              <w:pStyle w:val="TableText"/>
            </w:pPr>
            <w:r>
              <w:object w:dxaOrig="6930" w:dyaOrig="4920">
                <v:shape id="_x0000_i1064" type="#_x0000_t75" style="width:298.35pt;height:211.55pt" o:ole="">
                  <v:imagedata r:id="rId76" o:title=""/>
                </v:shape>
                <o:OLEObject Type="Embed" ProgID="Visio.Drawing.15" ShapeID="_x0000_i1064" DrawAspect="Content" ObjectID="_1489863190" r:id="rId77"/>
              </w:objec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910" w:type="dxa"/>
          </w:tcPr>
          <w:p w:rsidR="0094292D" w:rsidRPr="00606011" w:rsidRDefault="0094292D" w:rsidP="00727025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</w:t>
            </w:r>
            <w:r w:rsidR="00727025">
              <w:rPr>
                <w:rFonts w:hint="eastAsia"/>
              </w:rPr>
              <w:t>单</w:t>
            </w:r>
            <w:r>
              <w:rPr>
                <w:rFonts w:hint="eastAsia"/>
              </w:rPr>
              <w:t>分类信息</w:t>
            </w:r>
            <w:r w:rsidR="00FC63C9">
              <w:rPr>
                <w:rFonts w:hint="eastAsia"/>
              </w:rPr>
              <w:t>更新</w:t>
            </w:r>
            <w:r>
              <w:t>的需求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910" w:type="dxa"/>
          </w:tcPr>
          <w:p w:rsidR="0094292D" w:rsidRPr="00606011" w:rsidRDefault="009A471E" w:rsidP="00A34393">
            <w:pPr>
              <w:pStyle w:val="TableText"/>
            </w:pPr>
            <w:r>
              <w:t>UC_016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910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727025">
        <w:trPr>
          <w:cantSplit/>
        </w:trPr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910" w:type="dxa"/>
          </w:tcPr>
          <w:p w:rsidR="00FC63C9" w:rsidRDefault="00FC63C9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 w:rsidR="00727025">
              <w:rPr>
                <w:rFonts w:hint="eastAsia"/>
              </w:rPr>
              <w:t>菜单</w:t>
            </w:r>
            <w:r>
              <w:rPr>
                <w:rFonts w:hint="eastAsia"/>
              </w:rPr>
              <w:t>对应的</w:t>
            </w:r>
            <w:r>
              <w:t>编辑按钮，</w:t>
            </w:r>
            <w:r w:rsidR="00A34393">
              <w:rPr>
                <w:rFonts w:hint="eastAsia"/>
              </w:rPr>
              <w:t>系统</w:t>
            </w:r>
            <w:r w:rsidR="00A34393">
              <w:t>跳转到菜</w:t>
            </w:r>
            <w:r w:rsidR="00727025">
              <w:rPr>
                <w:rFonts w:hint="eastAsia"/>
              </w:rPr>
              <w:t>单</w:t>
            </w:r>
            <w:r w:rsidR="00A34393">
              <w:t>分类编辑页面</w:t>
            </w:r>
            <w:r>
              <w:t>显示菜</w:t>
            </w:r>
            <w:r w:rsidR="00727025">
              <w:rPr>
                <w:rFonts w:hint="eastAsia"/>
              </w:rPr>
              <w:t>单</w:t>
            </w:r>
            <w:r>
              <w:rPr>
                <w:rFonts w:hint="eastAsia"/>
              </w:rPr>
              <w:t>分类信息</w:t>
            </w:r>
          </w:p>
          <w:p w:rsidR="00A34393" w:rsidRDefault="00FE553A" w:rsidP="00A34393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更新菜</w:t>
            </w:r>
            <w:r w:rsidR="00727025">
              <w:rPr>
                <w:rFonts w:hint="eastAsia"/>
              </w:rPr>
              <w:t>单</w:t>
            </w:r>
            <w:r>
              <w:t>分类信息，</w:t>
            </w:r>
            <w:r w:rsidR="00A34393">
              <w:rPr>
                <w:rFonts w:hint="eastAsia"/>
              </w:rPr>
              <w:t>点击</w:t>
            </w:r>
            <w:r w:rsidR="00C83277">
              <w:rPr>
                <w:rFonts w:hint="eastAsia"/>
              </w:rPr>
              <w:t>确认</w:t>
            </w:r>
            <w:r w:rsidR="00A34393">
              <w:rPr>
                <w:rFonts w:hint="eastAsia"/>
              </w:rPr>
              <w:t>保存按钮，系统提示更新成功</w:t>
            </w:r>
          </w:p>
          <w:p w:rsidR="0094292D" w:rsidRPr="00090992" w:rsidRDefault="00A34393" w:rsidP="00727025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返回</w:t>
            </w:r>
            <w:r w:rsidR="00C83277">
              <w:rPr>
                <w:rFonts w:hint="eastAsia"/>
              </w:rPr>
              <w:t>按钮</w:t>
            </w:r>
            <w:r>
              <w:rPr>
                <w:rFonts w:hint="eastAsia"/>
              </w:rPr>
              <w:t>并返回菜</w:t>
            </w:r>
            <w:r w:rsidR="00727025">
              <w:rPr>
                <w:rFonts w:hint="eastAsia"/>
              </w:rPr>
              <w:t>单</w:t>
            </w:r>
            <w:r>
              <w:rPr>
                <w:rFonts w:hint="eastAsia"/>
              </w:rPr>
              <w:t>分类页面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910" w:type="dxa"/>
          </w:tcPr>
          <w:p w:rsidR="0094292D" w:rsidRPr="00A44F0C" w:rsidRDefault="00C52D79" w:rsidP="00A34393">
            <w:pPr>
              <w:pStyle w:val="TableText"/>
            </w:pPr>
            <w:r>
              <w:t>2</w:t>
            </w:r>
            <w:r w:rsidR="00A34393">
              <w:t xml:space="preserve">.1 </w:t>
            </w:r>
            <w:r w:rsidR="00A34393" w:rsidRPr="00A34393">
              <w:rPr>
                <w:rFonts w:hint="eastAsia"/>
              </w:rPr>
              <w:t>菜品管理员更新菜品分类信息，点击</w:t>
            </w:r>
            <w:r w:rsidR="00A34393">
              <w:rPr>
                <w:rFonts w:hint="eastAsia"/>
              </w:rPr>
              <w:t>返回</w:t>
            </w:r>
            <w:r w:rsidR="00A34393" w:rsidRPr="00A34393">
              <w:rPr>
                <w:rFonts w:hint="eastAsia"/>
              </w:rPr>
              <w:t>按钮，系统</w:t>
            </w:r>
            <w:r w:rsidR="00A34393">
              <w:rPr>
                <w:rFonts w:hint="eastAsia"/>
              </w:rPr>
              <w:t>返回</w:t>
            </w:r>
            <w:r w:rsidR="00A34393">
              <w:t>菜品分类页面，菜品分类信息未更新</w:t>
            </w:r>
          </w:p>
        </w:tc>
      </w:tr>
      <w:tr w:rsidR="0094292D" w:rsidRPr="00606011" w:rsidTr="00727025">
        <w:trPr>
          <w:trHeight w:val="332"/>
        </w:trPr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910" w:type="dxa"/>
          </w:tcPr>
          <w:p w:rsidR="00727025" w:rsidRDefault="00727025" w:rsidP="0072702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</w:t>
            </w:r>
            <w:r>
              <w:rPr>
                <w:rFonts w:hint="eastAsia"/>
              </w:rPr>
              <w:t>单</w:t>
            </w:r>
            <w:r>
              <w:t>分类名，菜</w:t>
            </w:r>
            <w:r>
              <w:rPr>
                <w:rFonts w:hint="eastAsia"/>
              </w:rPr>
              <w:t>单</w:t>
            </w:r>
            <w:r>
              <w:t>分类</w:t>
            </w:r>
            <w:r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727025" w:rsidRDefault="00727025" w:rsidP="0072702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</w:t>
            </w:r>
            <w:r>
              <w:rPr>
                <w:rFonts w:hint="eastAsia"/>
              </w:rPr>
              <w:t>含特殊字符的</w:t>
            </w:r>
            <w:r>
              <w:t>菜</w:t>
            </w:r>
            <w:r>
              <w:rPr>
                <w:rFonts w:hint="eastAsia"/>
              </w:rPr>
              <w:t>单</w:t>
            </w:r>
            <w:r>
              <w:t>分类名</w:t>
            </w:r>
            <w:r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94292D" w:rsidRPr="00225E9A" w:rsidRDefault="00727025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</w:t>
            </w:r>
            <w:r>
              <w:rPr>
                <w:rFonts w:hint="eastAsia"/>
              </w:rPr>
              <w:t>超过</w:t>
            </w:r>
            <w:r>
              <w:t>设定长度的菜</w:t>
            </w:r>
            <w:r>
              <w:rPr>
                <w:rFonts w:hint="eastAsia"/>
              </w:rPr>
              <w:t>单</w:t>
            </w:r>
            <w:r>
              <w:t>分类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910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910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727025">
        <w:tc>
          <w:tcPr>
            <w:tcW w:w="1720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910" w:type="dxa"/>
          </w:tcPr>
          <w:p w:rsidR="0094292D" w:rsidRPr="00717B5D" w:rsidRDefault="0094292D" w:rsidP="00A34393">
            <w:pPr>
              <w:pStyle w:val="TableText"/>
            </w:pPr>
          </w:p>
        </w:tc>
      </w:tr>
    </w:tbl>
    <w:p w:rsidR="00727025" w:rsidRDefault="00727025" w:rsidP="00727025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727025" w:rsidRDefault="00727025" w:rsidP="00727025">
      <w:pPr>
        <w:pStyle w:val="Heading2"/>
      </w:pPr>
      <w:r w:rsidRPr="00606011">
        <w:lastRenderedPageBreak/>
        <w:t>UC_0</w:t>
      </w:r>
      <w:r w:rsidR="009A471E">
        <w:t>19</w:t>
      </w:r>
      <w:r>
        <w:t>_</w:t>
      </w:r>
      <w:r>
        <w:t>管理</w:t>
      </w:r>
      <w:r>
        <w:rPr>
          <w:rFonts w:hint="eastAsia"/>
        </w:rPr>
        <w:t>菜</w:t>
      </w:r>
      <w:r w:rsidR="00453A6E">
        <w:rPr>
          <w:rFonts w:hint="eastAsia"/>
        </w:rPr>
        <w:t>单</w:t>
      </w:r>
      <w:r>
        <w:rPr>
          <w:rFonts w:hint="eastAsia"/>
        </w:rPr>
        <w:t>分类</w:t>
      </w:r>
      <w:r>
        <w:t>-</w:t>
      </w:r>
      <w:r>
        <w:rPr>
          <w:rFonts w:hint="eastAsia"/>
        </w:rPr>
        <w:t>删除</w:t>
      </w:r>
      <w:r>
        <w:t>菜</w:t>
      </w:r>
      <w:r w:rsidR="00453A6E">
        <w:rPr>
          <w:rFonts w:hint="eastAsia"/>
        </w:rPr>
        <w:t>单</w:t>
      </w:r>
      <w:r>
        <w:rPr>
          <w:rFonts w:hint="eastAsia"/>
        </w:rPr>
        <w:t>分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C_0</w:t>
            </w:r>
            <w:r w:rsidR="009A471E">
              <w:t>19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菜单分类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727025" w:rsidRDefault="00727025" w:rsidP="00727025">
            <w:pPr>
              <w:pStyle w:val="TableText"/>
            </w:pPr>
            <w:r>
              <w:object w:dxaOrig="11100" w:dyaOrig="4080">
                <v:shape id="_x0000_i1062" type="#_x0000_t75" style="width:334.65pt;height:158.3pt" o:ole="">
                  <v:imagedata r:id="rId61" o:title=""/>
                </v:shape>
                <o:OLEObject Type="Embed" ProgID="PBrush" ShapeID="_x0000_i1062" DrawAspect="Content" ObjectID="_1489863191" r:id="rId78"/>
              </w:object>
            </w:r>
          </w:p>
          <w:p w:rsidR="00727025" w:rsidRDefault="00727025" w:rsidP="00727025">
            <w:pPr>
              <w:pStyle w:val="TableText"/>
            </w:pPr>
          </w:p>
          <w:p w:rsidR="00727025" w:rsidRPr="00606011" w:rsidRDefault="00727025" w:rsidP="00727025">
            <w:pPr>
              <w:pStyle w:val="TableText"/>
            </w:pP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object w:dxaOrig="6930" w:dyaOrig="4920">
                <v:shape id="_x0000_i1063" type="#_x0000_t75" style="width:298.35pt;height:211.55pt" o:ole="">
                  <v:imagedata r:id="rId79" o:title=""/>
                </v:shape>
                <o:OLEObject Type="Embed" ProgID="Visio.Drawing.15" ShapeID="_x0000_i1063" DrawAspect="Content" ObjectID="_1489863192" r:id="rId80"/>
              </w:objec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单分类信息删除</w:t>
            </w:r>
            <w:r>
              <w:t>的需求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727025" w:rsidP="009A471E">
            <w:pPr>
              <w:pStyle w:val="TableText"/>
            </w:pPr>
            <w:r>
              <w:t>UC_0</w:t>
            </w:r>
            <w:r w:rsidR="009A471E">
              <w:t>16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rPr>
          <w:cantSplit/>
        </w:trPr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727025" w:rsidRPr="00090992" w:rsidRDefault="00727025" w:rsidP="00453A6E">
            <w:pPr>
              <w:pStyle w:val="TableText"/>
              <w:numPr>
                <w:ilvl w:val="0"/>
                <w:numId w:val="29"/>
              </w:num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单</w:t>
            </w:r>
            <w:r w:rsidR="00C52D79">
              <w:rPr>
                <w:rFonts w:hint="eastAsia"/>
              </w:rPr>
              <w:t>分类</w:t>
            </w:r>
            <w:r>
              <w:rPr>
                <w:rFonts w:hint="eastAsia"/>
              </w:rPr>
              <w:t>对应的</w:t>
            </w:r>
            <w:r w:rsidR="00453A6E">
              <w:rPr>
                <w:rFonts w:hint="eastAsia"/>
              </w:rPr>
              <w:t>删除</w:t>
            </w:r>
            <w:r w:rsidR="00453A6E">
              <w:t>按钮</w:t>
            </w:r>
            <w:r w:rsidR="00453A6E">
              <w:rPr>
                <w:rFonts w:hint="eastAsia"/>
              </w:rPr>
              <w:t>，系统提示删除</w:t>
            </w:r>
            <w:r>
              <w:rPr>
                <w:rFonts w:hint="eastAsia"/>
              </w:rPr>
              <w:t>成功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27025" w:rsidRPr="00A44F0C" w:rsidRDefault="00727025" w:rsidP="00453A6E">
            <w:pPr>
              <w:pStyle w:val="TableText"/>
              <w:rPr>
                <w:rFonts w:hint="eastAsia"/>
              </w:rPr>
            </w:pPr>
          </w:p>
        </w:tc>
      </w:tr>
      <w:tr w:rsidR="00727025" w:rsidRPr="00606011" w:rsidTr="00727025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727025" w:rsidRPr="00225E9A" w:rsidRDefault="00453A6E" w:rsidP="00727025">
            <w:pPr>
              <w:pStyle w:val="TableText"/>
              <w:rPr>
                <w:rFonts w:hint="eastAsia"/>
              </w:rPr>
            </w:pPr>
            <w:r w:rsidRPr="00A34393">
              <w:rPr>
                <w:rFonts w:hint="eastAsia"/>
              </w:rPr>
              <w:t>菜品管理员</w:t>
            </w:r>
            <w:r>
              <w:rPr>
                <w:rFonts w:hint="eastAsia"/>
              </w:rPr>
              <w:t>删除菜单</w:t>
            </w:r>
            <w:r w:rsidRPr="00A34393">
              <w:rPr>
                <w:rFonts w:hint="eastAsia"/>
              </w:rPr>
              <w:t>分类信息，</w:t>
            </w:r>
            <w:r>
              <w:rPr>
                <w:rFonts w:hint="eastAsia"/>
              </w:rPr>
              <w:t>但是</w:t>
            </w:r>
            <w:r>
              <w:t>所选的菜单</w:t>
            </w:r>
            <w:r>
              <w:rPr>
                <w:rFonts w:hint="eastAsia"/>
              </w:rPr>
              <w:t>分类信息</w:t>
            </w:r>
            <w:r>
              <w:t>对应的菜品信息不为空，</w:t>
            </w:r>
            <w:r>
              <w:rPr>
                <w:rFonts w:hint="eastAsia"/>
              </w:rPr>
              <w:t>该</w:t>
            </w:r>
            <w:r>
              <w:t>分类的菜品会加入默认分类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727025" w:rsidRPr="00606011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727025" w:rsidRPr="00D23559" w:rsidRDefault="00727025" w:rsidP="00727025">
            <w:pPr>
              <w:pStyle w:val="TableText"/>
            </w:pPr>
            <w:r>
              <w:t>n/a</w:t>
            </w:r>
          </w:p>
        </w:tc>
      </w:tr>
      <w:tr w:rsidR="00727025" w:rsidRPr="00606011" w:rsidTr="00727025">
        <w:tc>
          <w:tcPr>
            <w:tcW w:w="1795" w:type="dxa"/>
            <w:shd w:val="clear" w:color="auto" w:fill="BFBFBF" w:themeFill="background1" w:themeFillShade="BF"/>
          </w:tcPr>
          <w:p w:rsidR="00727025" w:rsidRPr="00606011" w:rsidRDefault="00727025" w:rsidP="00727025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27025" w:rsidRPr="00717B5D" w:rsidRDefault="00727025" w:rsidP="00727025">
            <w:pPr>
              <w:pStyle w:val="TableText"/>
            </w:pPr>
          </w:p>
        </w:tc>
      </w:tr>
    </w:tbl>
    <w:p w:rsidR="00453A6E" w:rsidRDefault="00453A6E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453A6E" w:rsidRPr="00727025" w:rsidRDefault="00453A6E" w:rsidP="00453A6E">
      <w:pPr>
        <w:pStyle w:val="Heading2"/>
      </w:pPr>
      <w:r w:rsidRPr="00606011">
        <w:lastRenderedPageBreak/>
        <w:t>UC_0</w:t>
      </w:r>
      <w:r>
        <w:t>20</w:t>
      </w:r>
      <w:r>
        <w:t>_</w:t>
      </w:r>
      <w:r>
        <w:t>管理</w:t>
      </w:r>
      <w:r>
        <w:rPr>
          <w:rFonts w:hint="eastAsia"/>
        </w:rPr>
        <w:t>菜</w:t>
      </w:r>
      <w:r>
        <w:rPr>
          <w:rFonts w:hint="eastAsia"/>
        </w:rPr>
        <w:t>品</w:t>
      </w:r>
      <w:r>
        <w:t>-</w:t>
      </w:r>
      <w:r>
        <w:rPr>
          <w:rFonts w:hint="eastAsia"/>
        </w:rPr>
        <w:t>查看</w:t>
      </w:r>
      <w:r>
        <w:t>菜</w:t>
      </w:r>
      <w:r>
        <w:rPr>
          <w:rFonts w:hint="eastAsia"/>
        </w:rPr>
        <w:t>品信息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C_0</w:t>
            </w:r>
            <w:r>
              <w:t>16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单</w:t>
            </w:r>
            <w:r>
              <w:t>分类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查看菜单分类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3A6E" w:rsidRDefault="00453A6E" w:rsidP="008A1AD2">
            <w:pPr>
              <w:pStyle w:val="TableText"/>
            </w:pPr>
            <w:r>
              <w:object w:dxaOrig="11100" w:dyaOrig="4080">
                <v:shape id="_x0000_i1068" type="#_x0000_t75" style="width:334.65pt;height:158.9pt" o:ole="">
                  <v:imagedata r:id="rId61" o:title=""/>
                </v:shape>
                <o:OLEObject Type="Embed" ProgID="PBrush" ShapeID="_x0000_i1068" DrawAspect="Content" ObjectID="_1489863193" r:id="rId81"/>
              </w:object>
            </w:r>
          </w:p>
          <w:p w:rsidR="00453A6E" w:rsidRDefault="00453A6E" w:rsidP="008A1AD2">
            <w:pPr>
              <w:pStyle w:val="TableText"/>
            </w:pPr>
          </w:p>
          <w:p w:rsidR="00453A6E" w:rsidRDefault="00453A6E" w:rsidP="008A1AD2">
            <w:pPr>
              <w:pStyle w:val="TableText"/>
            </w:pPr>
            <w:r>
              <w:object w:dxaOrig="10665" w:dyaOrig="5415">
                <v:shape id="_x0000_i1069" type="#_x0000_t75" style="width:332.75pt;height:163.55pt" o:ole="">
                  <v:imagedata r:id="rId63" o:title=""/>
                </v:shape>
                <o:OLEObject Type="Embed" ProgID="PBrush" ShapeID="_x0000_i1069" DrawAspect="Content" ObjectID="_1489863194" r:id="rId82"/>
              </w:object>
            </w:r>
          </w:p>
          <w:p w:rsidR="00453A6E" w:rsidRDefault="00453A6E" w:rsidP="008A1AD2">
            <w:pPr>
              <w:pStyle w:val="TableText"/>
            </w:pPr>
          </w:p>
          <w:p w:rsidR="00453A6E" w:rsidRPr="00606011" w:rsidRDefault="00453A6E" w:rsidP="008A1AD2">
            <w:pPr>
              <w:pStyle w:val="TableText"/>
            </w:pP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object w:dxaOrig="6930" w:dyaOrig="4920">
                <v:shape id="_x0000_i1070" type="#_x0000_t75" style="width:298.35pt;height:211.55pt" o:ole="">
                  <v:imagedata r:id="rId83" o:title=""/>
                </v:shape>
                <o:OLEObject Type="Embed" ProgID="Visio.Drawing.15" ShapeID="_x0000_i1070" DrawAspect="Content" ObjectID="_1489863195" r:id="rId84"/>
              </w:objec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453A6E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</w:t>
            </w:r>
            <w:r>
              <w:rPr>
                <w:rFonts w:hint="eastAsia"/>
              </w:rPr>
              <w:t>品</w:t>
            </w:r>
            <w:r>
              <w:rPr>
                <w:rFonts w:hint="eastAsia"/>
              </w:rPr>
              <w:t>查看</w:t>
            </w:r>
            <w:r>
              <w:t>的需求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UC_005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3A6E" w:rsidRDefault="00453A6E" w:rsidP="00453A6E">
            <w:pPr>
              <w:pStyle w:val="TableText"/>
              <w:numPr>
                <w:ilvl w:val="0"/>
                <w:numId w:val="30"/>
              </w:numPr>
            </w:pPr>
            <w:r>
              <w:rPr>
                <w:rFonts w:hint="eastAsia"/>
              </w:rPr>
              <w:t>菜品管理员点击页面上面导航</w:t>
            </w:r>
            <w:r>
              <w:t>栏菜单菜品，</w:t>
            </w:r>
            <w:r>
              <w:rPr>
                <w:rFonts w:hint="eastAsia"/>
              </w:rPr>
              <w:t>进入菜单菜品页面</w:t>
            </w:r>
          </w:p>
          <w:p w:rsidR="00453A6E" w:rsidRDefault="00453A6E" w:rsidP="00453A6E">
            <w:pPr>
              <w:pStyle w:val="TableText"/>
              <w:numPr>
                <w:ilvl w:val="0"/>
                <w:numId w:val="30"/>
              </w:numPr>
            </w:pPr>
            <w:r>
              <w:rPr>
                <w:rFonts w:hint="eastAsia"/>
              </w:rPr>
              <w:t>菜品管理员点击菜</w:t>
            </w:r>
            <w:r>
              <w:rPr>
                <w:rFonts w:hint="eastAsia"/>
              </w:rPr>
              <w:t>品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</w:t>
            </w:r>
            <w:r>
              <w:rPr>
                <w:rFonts w:hint="eastAsia"/>
              </w:rPr>
              <w:t>品</w:t>
            </w:r>
            <w:r>
              <w:t>页面</w:t>
            </w:r>
          </w:p>
          <w:p w:rsidR="00453A6E" w:rsidRPr="00090992" w:rsidRDefault="00453A6E" w:rsidP="00453A6E">
            <w:pPr>
              <w:pStyle w:val="TableText"/>
              <w:numPr>
                <w:ilvl w:val="0"/>
                <w:numId w:val="30"/>
              </w:numPr>
            </w:pPr>
            <w:r>
              <w:rPr>
                <w:rFonts w:hint="eastAsia"/>
              </w:rPr>
              <w:t>菜品管理员</w:t>
            </w:r>
            <w:r>
              <w:rPr>
                <w:rFonts w:hint="eastAsia"/>
              </w:rPr>
              <w:t>在</w:t>
            </w:r>
            <w:r>
              <w:t>菜单分类名</w:t>
            </w:r>
            <w:r>
              <w:rPr>
                <w:rFonts w:hint="eastAsia"/>
              </w:rPr>
              <w:t>对应的</w:t>
            </w:r>
            <w:r>
              <w:t>下拉框中选</w:t>
            </w:r>
            <w:r>
              <w:rPr>
                <w:rFonts w:hint="eastAsia"/>
              </w:rPr>
              <w:t>择</w:t>
            </w:r>
            <w:r>
              <w:t>菜单分类名，点击查询，</w:t>
            </w:r>
            <w:r>
              <w:rPr>
                <w:rFonts w:hint="eastAsia"/>
              </w:rPr>
              <w:t>系统显示菜品信息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3A6E" w:rsidRPr="00A34393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3A6E" w:rsidRPr="00225E9A" w:rsidRDefault="00453A6E" w:rsidP="008A1AD2">
            <w:pPr>
              <w:pStyle w:val="TableText"/>
              <w:rPr>
                <w:rFonts w:hint="eastAsia"/>
              </w:rPr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3A6E" w:rsidRPr="00D23559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3A6E" w:rsidRPr="00717B5D" w:rsidRDefault="00453A6E" w:rsidP="008A1AD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菜单分类名</w:t>
            </w:r>
            <w:r>
              <w:t>对应的下拉框有默认值为菜品</w:t>
            </w:r>
            <w:r>
              <w:rPr>
                <w:rFonts w:hint="eastAsia"/>
              </w:rPr>
              <w:t>分类</w:t>
            </w:r>
            <w:r>
              <w:t>ID=1</w:t>
            </w:r>
            <w:r>
              <w:rPr>
                <w:rFonts w:hint="eastAsia"/>
              </w:rPr>
              <w:t>的</w:t>
            </w:r>
            <w:r>
              <w:t>分类名</w:t>
            </w:r>
          </w:p>
        </w:tc>
      </w:tr>
    </w:tbl>
    <w:p w:rsidR="00A44F0C" w:rsidRDefault="00A44F0C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23751" w:rsidRDefault="00923751" w:rsidP="00A44F0C">
      <w:pPr>
        <w:pStyle w:val="Heading2"/>
      </w:pPr>
      <w:bookmarkStart w:id="215" w:name="_Toc414908958"/>
      <w:r w:rsidRPr="00606011">
        <w:lastRenderedPageBreak/>
        <w:t>UC_0</w:t>
      </w:r>
      <w:r w:rsidR="008921C6">
        <w:t>21</w:t>
      </w:r>
      <w:r>
        <w:t>_</w:t>
      </w:r>
      <w:r>
        <w:t>管理</w:t>
      </w:r>
      <w:r w:rsidR="00453A6E">
        <w:rPr>
          <w:rFonts w:hint="eastAsia"/>
        </w:rPr>
        <w:t>菜品</w:t>
      </w:r>
      <w:r w:rsidR="0094292D">
        <w:t>-</w:t>
      </w:r>
      <w:r w:rsidR="0094292D">
        <w:t>创建菜品</w:t>
      </w:r>
      <w:bookmarkEnd w:id="2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8921C6">
            <w:pPr>
              <w:pStyle w:val="TableText"/>
            </w:pPr>
            <w:r w:rsidRPr="00606011">
              <w:t>UC_0</w:t>
            </w:r>
            <w:r w:rsidR="008921C6">
              <w:t>21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480A8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3751" w:rsidRPr="00606011" w:rsidRDefault="002B39A1" w:rsidP="00923751">
            <w:pPr>
              <w:pStyle w:val="TableText"/>
            </w:pPr>
            <w:r>
              <w:object w:dxaOrig="11850" w:dyaOrig="3570">
                <v:shape id="_x0000_i1056" type="#_x0000_t75" style="width:306.9pt;height:153.7pt" o:ole="">
                  <v:imagedata r:id="rId85" o:title=""/>
                </v:shape>
                <o:OLEObject Type="Embed" ProgID="PBrush" ShapeID="_x0000_i1056" DrawAspect="Content" ObjectID="_1489863196" r:id="rId86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FE553A" w:rsidP="00923751">
            <w:pPr>
              <w:pStyle w:val="TableText"/>
            </w:pPr>
            <w:r>
              <w:object w:dxaOrig="6930" w:dyaOrig="4920">
                <v:shape id="_x0000_i1057" type="#_x0000_t75" style="width:298.35pt;height:211.55pt" o:ole="">
                  <v:imagedata r:id="rId87" o:title=""/>
                </v:shape>
                <o:OLEObject Type="Embed" ProgID="Visio.Drawing.15" ShapeID="_x0000_i1057" DrawAspect="Content" ObjectID="_1489863197" r:id="rId88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 w:rsidR="00B65E83">
              <w:t>管理员得到菜品</w:t>
            </w:r>
            <w:r>
              <w:t>更新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453A6E">
            <w:pPr>
              <w:pStyle w:val="TableText"/>
            </w:pPr>
            <w:r>
              <w:t>UC_0</w:t>
            </w:r>
            <w:r w:rsidR="00453A6E">
              <w:t>20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>
              <w:rPr>
                <w:rFonts w:hint="eastAsia"/>
              </w:rPr>
              <w:t>创建新菜品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创建新</w:t>
            </w:r>
            <w:r>
              <w:t>菜品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输入菜品</w:t>
            </w:r>
            <w:r w:rsidR="002B39A1"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23751" w:rsidRPr="00090992" w:rsidRDefault="00A34393" w:rsidP="00C83277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 w:rsidR="00C83277">
              <w:rPr>
                <w:rFonts w:hint="eastAsia"/>
              </w:rPr>
              <w:t>按钮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2B39A1" w:rsidRDefault="00993BD7" w:rsidP="002B39A1">
            <w:pPr>
              <w:pStyle w:val="TableText"/>
            </w:pPr>
            <w:r>
              <w:t>2.1</w:t>
            </w:r>
            <w:r w:rsidR="002B39A1">
              <w:rPr>
                <w:rFonts w:hint="eastAsia"/>
              </w:rPr>
              <w:t>菜品管理员输入菜品名，点击返回按钮，系统回到菜品</w:t>
            </w:r>
            <w:r>
              <w:rPr>
                <w:rFonts w:hint="eastAsia"/>
              </w:rPr>
              <w:t>列表</w:t>
            </w:r>
            <w:r w:rsidR="002B39A1">
              <w:rPr>
                <w:rFonts w:hint="eastAsia"/>
              </w:rPr>
              <w:t>页面，输入的菜品分类信息未加入分类列表</w:t>
            </w:r>
          </w:p>
          <w:p w:rsidR="00923751" w:rsidRPr="008628CB" w:rsidRDefault="00923751" w:rsidP="002B39A1">
            <w:pPr>
              <w:pStyle w:val="TableText"/>
            </w:pP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例外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名，菜品名重复，点击保存按钮，系统提示</w:t>
            </w:r>
            <w:r w:rsidR="00993BD7">
              <w:rPr>
                <w:rFonts w:hint="eastAsia"/>
              </w:rPr>
              <w:t>Msg</w:t>
            </w:r>
            <w:r w:rsidR="008921C6">
              <w:t>21</w:t>
            </w:r>
            <w:r w:rsidR="00993BD7">
              <w:rPr>
                <w:rFonts w:hint="eastAsia"/>
              </w:rPr>
              <w:t>01</w:t>
            </w:r>
          </w:p>
          <w:p w:rsidR="00993BD7" w:rsidRDefault="00993BD7" w:rsidP="002B39A1">
            <w:pPr>
              <w:pStyle w:val="TableText"/>
            </w:pPr>
            <w:r>
              <w:rPr>
                <w:rFonts w:hint="eastAsia"/>
              </w:rPr>
              <w:t>菜品管理员输入</w:t>
            </w:r>
            <w:r>
              <w:rPr>
                <w:rFonts w:hint="eastAsia"/>
              </w:rPr>
              <w:t>菜品名，菜品价格</w:t>
            </w:r>
            <w:r>
              <w:t>字段</w:t>
            </w:r>
            <w:r>
              <w:rPr>
                <w:rFonts w:hint="eastAsia"/>
              </w:rPr>
              <w:t>包含特殊</w:t>
            </w:r>
            <w:r>
              <w:t>字符</w:t>
            </w:r>
            <w:r>
              <w:rPr>
                <w:rFonts w:hint="eastAsia"/>
              </w:rPr>
              <w:t>，点击保存按钮，系统提示</w:t>
            </w:r>
            <w:r w:rsidR="008921C6">
              <w:rPr>
                <w:rFonts w:hint="eastAsia"/>
              </w:rPr>
              <w:t>Msg</w:t>
            </w:r>
            <w:r w:rsidR="008921C6">
              <w:t>21</w:t>
            </w:r>
            <w:r>
              <w:rPr>
                <w:rFonts w:hint="eastAsia"/>
              </w:rPr>
              <w:t>01</w:t>
            </w:r>
          </w:p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</w:t>
            </w:r>
            <w:r w:rsidR="008921C6">
              <w:t>21</w:t>
            </w:r>
            <w:r>
              <w:rPr>
                <w:rFonts w:hint="eastAsia"/>
              </w:rPr>
              <w:t>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23751" w:rsidRPr="00717B5D" w:rsidRDefault="002B39A1" w:rsidP="002B39A1">
            <w:pPr>
              <w:pStyle w:val="TableText"/>
            </w:pPr>
            <w:r>
              <w:rPr>
                <w:rFonts w:hint="eastAsia"/>
              </w:rPr>
              <w:t>菜品</w:t>
            </w:r>
            <w:r w:rsidR="00923751"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94292D" w:rsidRDefault="0094292D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94292D" w:rsidRDefault="0094292D" w:rsidP="0094292D">
      <w:pPr>
        <w:pStyle w:val="Heading2"/>
      </w:pPr>
      <w:bookmarkStart w:id="216" w:name="_Toc414908959"/>
      <w:r w:rsidRPr="00606011">
        <w:lastRenderedPageBreak/>
        <w:t>UC_0</w:t>
      </w:r>
      <w:r w:rsidR="00453A6E">
        <w:t>22</w:t>
      </w:r>
      <w:r>
        <w:t>_</w:t>
      </w:r>
      <w:r w:rsidR="00453A6E">
        <w:t>管理</w:t>
      </w:r>
      <w:r>
        <w:rPr>
          <w:rFonts w:hint="eastAsia"/>
        </w:rPr>
        <w:t>菜品</w:t>
      </w:r>
      <w:r>
        <w:t>-</w:t>
      </w:r>
      <w:r>
        <w:rPr>
          <w:rFonts w:hint="eastAsia"/>
        </w:rPr>
        <w:t>更新</w:t>
      </w:r>
      <w:r>
        <w:t>菜品</w:t>
      </w:r>
      <w:bookmarkEnd w:id="2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4292D" w:rsidRPr="00606011" w:rsidRDefault="0094292D" w:rsidP="00453A6E">
            <w:pPr>
              <w:pStyle w:val="TableText"/>
            </w:pPr>
            <w:r w:rsidRPr="00606011">
              <w:t>UC_0</w:t>
            </w:r>
            <w:r w:rsidR="00453A6E">
              <w:t>22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4292D" w:rsidRPr="00606011" w:rsidRDefault="00FE553A" w:rsidP="00A34393">
            <w:pPr>
              <w:pStyle w:val="TableText"/>
            </w:pPr>
            <w:r>
              <w:object w:dxaOrig="6930" w:dyaOrig="4920">
                <v:shape id="_x0000_i1058" type="#_x0000_t75" style="width:298.35pt;height:211.55pt" o:ole="">
                  <v:imagedata r:id="rId89" o:title=""/>
                </v:shape>
                <o:OLEObject Type="Embed" ProgID="Visio.Drawing.15" ShapeID="_x0000_i1058" DrawAspect="Content" ObjectID="_1489863198" r:id="rId90"/>
              </w:objec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菜品更新的需求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453A6E">
            <w:pPr>
              <w:pStyle w:val="TableText"/>
            </w:pPr>
            <w:r>
              <w:t>UC_0</w:t>
            </w:r>
            <w:r w:rsidR="00453A6E">
              <w:t>21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需要更新的</w:t>
            </w:r>
            <w:r>
              <w:t>菜品对应的编辑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编辑</w:t>
            </w:r>
            <w:r>
              <w:t>菜品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输入</w:t>
            </w:r>
            <w:r>
              <w:rPr>
                <w:rFonts w:hint="eastAsia"/>
              </w:rPr>
              <w:t>更新的</w:t>
            </w:r>
            <w:r>
              <w:t>菜品</w:t>
            </w:r>
            <w:r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4292D" w:rsidRPr="00090992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>
              <w:t>上一级目录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4292D" w:rsidRPr="008628CB" w:rsidRDefault="008921C6" w:rsidP="001412B0">
            <w:pPr>
              <w:pStyle w:val="TableText"/>
            </w:pPr>
            <w:r>
              <w:t>2.1</w:t>
            </w:r>
            <w:r w:rsidR="002B39A1">
              <w:t xml:space="preserve"> </w:t>
            </w:r>
            <w:r w:rsidR="001412B0">
              <w:rPr>
                <w:rFonts w:hint="eastAsia"/>
              </w:rPr>
              <w:t>菜品管理员更新菜品</w:t>
            </w:r>
            <w:r w:rsidR="002B39A1" w:rsidRPr="00A34393">
              <w:rPr>
                <w:rFonts w:hint="eastAsia"/>
              </w:rPr>
              <w:t>信息，点击</w:t>
            </w:r>
            <w:r w:rsidR="002B39A1">
              <w:rPr>
                <w:rFonts w:hint="eastAsia"/>
              </w:rPr>
              <w:t>返回</w:t>
            </w:r>
            <w:r w:rsidR="002B39A1" w:rsidRPr="00A34393">
              <w:rPr>
                <w:rFonts w:hint="eastAsia"/>
              </w:rPr>
              <w:t>按钮，系统</w:t>
            </w:r>
            <w:r w:rsidR="002B39A1">
              <w:rPr>
                <w:rFonts w:hint="eastAsia"/>
              </w:rPr>
              <w:t>返回</w:t>
            </w:r>
            <w:r w:rsidR="001412B0">
              <w:t>菜品页面，菜品</w:t>
            </w:r>
            <w:r w:rsidR="002B39A1">
              <w:t>信息未更新</w:t>
            </w:r>
          </w:p>
        </w:tc>
      </w:tr>
      <w:tr w:rsidR="0094292D" w:rsidRPr="00606011" w:rsidTr="00C83277">
        <w:trPr>
          <w:cantSplit/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8921C6" w:rsidRDefault="008921C6" w:rsidP="008921C6">
            <w:pPr>
              <w:pStyle w:val="TableText"/>
            </w:pPr>
            <w:r>
              <w:rPr>
                <w:rFonts w:hint="eastAsia"/>
              </w:rPr>
              <w:t>菜品管理员输入菜品名，菜品名重复，点击保存按钮，系统提示</w:t>
            </w:r>
            <w:r>
              <w:rPr>
                <w:rFonts w:hint="eastAsia"/>
              </w:rPr>
              <w:t>Msg21</w:t>
            </w:r>
            <w:r>
              <w:rPr>
                <w:rFonts w:hint="eastAsia"/>
              </w:rPr>
              <w:t>01</w:t>
            </w:r>
          </w:p>
          <w:p w:rsidR="008921C6" w:rsidRDefault="008921C6" w:rsidP="008921C6">
            <w:pPr>
              <w:pStyle w:val="TableText"/>
            </w:pPr>
            <w:r>
              <w:rPr>
                <w:rFonts w:hint="eastAsia"/>
              </w:rPr>
              <w:t>菜品管理员输入菜品名，菜品价格</w:t>
            </w:r>
            <w:r>
              <w:t>字段</w:t>
            </w:r>
            <w:r>
              <w:rPr>
                <w:rFonts w:hint="eastAsia"/>
              </w:rPr>
              <w:t>包含特殊</w:t>
            </w:r>
            <w:r>
              <w:t>字符</w:t>
            </w:r>
            <w:r>
              <w:rPr>
                <w:rFonts w:hint="eastAsia"/>
              </w:rPr>
              <w:t>，点击保存按钮，系统提示</w:t>
            </w:r>
            <w:r>
              <w:rPr>
                <w:rFonts w:hint="eastAsia"/>
              </w:rPr>
              <w:t>Msg</w:t>
            </w:r>
            <w:r>
              <w:t>21</w:t>
            </w:r>
            <w:r>
              <w:rPr>
                <w:rFonts w:hint="eastAsia"/>
              </w:rPr>
              <w:t>01</w:t>
            </w:r>
          </w:p>
          <w:p w:rsidR="008921C6" w:rsidRDefault="008921C6" w:rsidP="008921C6">
            <w:pPr>
              <w:pStyle w:val="TableText"/>
            </w:pPr>
            <w:r>
              <w:rPr>
                <w:rFonts w:hint="eastAsia"/>
              </w:rPr>
              <w:t>菜品管理员输入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</w:t>
            </w:r>
            <w:r>
              <w:t>21</w:t>
            </w:r>
            <w:r>
              <w:rPr>
                <w:rFonts w:hint="eastAsia"/>
              </w:rPr>
              <w:t>03</w:t>
            </w:r>
          </w:p>
          <w:p w:rsidR="0094292D" w:rsidRPr="00225E9A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4292D" w:rsidRPr="00717B5D" w:rsidRDefault="001412B0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453A6E" w:rsidRDefault="00453A6E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453A6E" w:rsidRDefault="00453A6E" w:rsidP="00453A6E">
      <w:pPr>
        <w:pStyle w:val="Heading2"/>
      </w:pPr>
      <w:r w:rsidRPr="00606011">
        <w:lastRenderedPageBreak/>
        <w:t>UC_0</w:t>
      </w:r>
      <w:r>
        <w:t>23</w:t>
      </w:r>
      <w:r>
        <w:t>_</w:t>
      </w:r>
      <w:r>
        <w:t>管理</w:t>
      </w:r>
      <w:r>
        <w:rPr>
          <w:rFonts w:hint="eastAsia"/>
        </w:rPr>
        <w:t>菜品</w:t>
      </w:r>
      <w:r>
        <w:t>-</w:t>
      </w:r>
      <w:r>
        <w:rPr>
          <w:rFonts w:hint="eastAsia"/>
        </w:rPr>
        <w:t>删除</w:t>
      </w:r>
      <w:r>
        <w:t>菜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C_0</w:t>
            </w:r>
            <w:r>
              <w:t>19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菜单分类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3A6E" w:rsidRPr="00606011" w:rsidTr="008921C6">
        <w:trPr>
          <w:trHeight w:val="3437"/>
        </w:trPr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3A6E" w:rsidRDefault="00453A6E" w:rsidP="008A1AD2">
            <w:pPr>
              <w:pStyle w:val="TableText"/>
            </w:pPr>
            <w:r>
              <w:object w:dxaOrig="11100" w:dyaOrig="4080">
                <v:shape id="_x0000_i1072" type="#_x0000_t75" style="width:334.65pt;height:158.3pt" o:ole="">
                  <v:imagedata r:id="rId61" o:title=""/>
                </v:shape>
                <o:OLEObject Type="Embed" ProgID="PBrush" ShapeID="_x0000_i1072" DrawAspect="Content" ObjectID="_1489863199" r:id="rId91"/>
              </w:object>
            </w:r>
          </w:p>
          <w:p w:rsidR="00453A6E" w:rsidRDefault="00453A6E" w:rsidP="008A1AD2">
            <w:pPr>
              <w:pStyle w:val="TableText"/>
            </w:pPr>
          </w:p>
          <w:p w:rsidR="00453A6E" w:rsidRPr="00606011" w:rsidRDefault="00453A6E" w:rsidP="008A1AD2">
            <w:pPr>
              <w:pStyle w:val="TableText"/>
            </w:pP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object w:dxaOrig="6930" w:dyaOrig="4920">
                <v:shape id="_x0000_i1071" type="#_x0000_t75" style="width:298.35pt;height:211.55pt" o:ole="">
                  <v:imagedata r:id="rId92" o:title=""/>
                </v:shape>
                <o:OLEObject Type="Embed" ProgID="Visio.Drawing.15" ShapeID="_x0000_i1071" DrawAspect="Content" ObjectID="_1489863200" r:id="rId93"/>
              </w:objec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C52D79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 w:rsidR="00C52D79">
              <w:rPr>
                <w:rFonts w:hint="eastAsia"/>
              </w:rPr>
              <w:t>菜品</w:t>
            </w:r>
            <w:r>
              <w:rPr>
                <w:rFonts w:hint="eastAsia"/>
              </w:rPr>
              <w:t>信息删除</w:t>
            </w:r>
            <w:r>
              <w:t>的需求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C52D79">
            <w:pPr>
              <w:pStyle w:val="TableText"/>
            </w:pPr>
            <w:r>
              <w:t>UC_0</w:t>
            </w:r>
            <w:r w:rsidR="00C52D79">
              <w:t>20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rPr>
          <w:cantSplit/>
        </w:trPr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3A6E" w:rsidRPr="00090992" w:rsidRDefault="00453A6E" w:rsidP="00C52D79">
            <w:pPr>
              <w:pStyle w:val="TableText"/>
              <w:numPr>
                <w:ilvl w:val="0"/>
                <w:numId w:val="31"/>
              </w:num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</w:t>
            </w:r>
            <w:r w:rsidR="00C52D79">
              <w:rPr>
                <w:rFonts w:hint="eastAsia"/>
              </w:rPr>
              <w:t>品</w:t>
            </w:r>
            <w:r>
              <w:rPr>
                <w:rFonts w:hint="eastAsia"/>
              </w:rPr>
              <w:t>对应的删除</w:t>
            </w:r>
            <w:r>
              <w:t>按钮</w:t>
            </w:r>
            <w:r>
              <w:rPr>
                <w:rFonts w:hint="eastAsia"/>
              </w:rPr>
              <w:t>，系统提示删除成功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3A6E" w:rsidRPr="00A44F0C" w:rsidRDefault="00453A6E" w:rsidP="008A1AD2">
            <w:pPr>
              <w:pStyle w:val="TableText"/>
              <w:rPr>
                <w:rFonts w:hint="eastAsia"/>
              </w:rPr>
            </w:pPr>
          </w:p>
        </w:tc>
      </w:tr>
      <w:tr w:rsidR="00453A6E" w:rsidRPr="00606011" w:rsidTr="008A1AD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3A6E" w:rsidRPr="00225E9A" w:rsidRDefault="00453A6E" w:rsidP="008A1AD2">
            <w:pPr>
              <w:pStyle w:val="TableText"/>
              <w:rPr>
                <w:rFonts w:hint="eastAsia"/>
              </w:rPr>
            </w:pP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3A6E" w:rsidRPr="00606011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3A6E" w:rsidRPr="00D23559" w:rsidRDefault="00453A6E" w:rsidP="008A1AD2">
            <w:pPr>
              <w:pStyle w:val="TableText"/>
            </w:pPr>
            <w:r>
              <w:t>n/a</w:t>
            </w:r>
          </w:p>
        </w:tc>
      </w:tr>
      <w:tr w:rsidR="00453A6E" w:rsidRPr="00606011" w:rsidTr="008A1AD2">
        <w:tc>
          <w:tcPr>
            <w:tcW w:w="1795" w:type="dxa"/>
            <w:shd w:val="clear" w:color="auto" w:fill="BFBFBF" w:themeFill="background1" w:themeFillShade="BF"/>
          </w:tcPr>
          <w:p w:rsidR="00453A6E" w:rsidRPr="00606011" w:rsidRDefault="00453A6E" w:rsidP="008A1AD2">
            <w:pPr>
              <w:pStyle w:val="TableText"/>
            </w:pPr>
            <w:r w:rsidRPr="00606011">
              <w:rPr>
                <w:rFonts w:hint="eastAsia"/>
              </w:rPr>
              <w:lastRenderedPageBreak/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3A6E" w:rsidRPr="00717B5D" w:rsidRDefault="00453A6E" w:rsidP="008A1AD2">
            <w:pPr>
              <w:pStyle w:val="TableText"/>
            </w:pPr>
          </w:p>
        </w:tc>
      </w:tr>
    </w:tbl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bookmarkStart w:id="217" w:name="_Toc414908960"/>
      <w:r w:rsidRPr="00606011">
        <w:lastRenderedPageBreak/>
        <w:t>UC_0</w:t>
      </w:r>
      <w:r w:rsidR="0094292D">
        <w:t>20</w:t>
      </w:r>
      <w:r>
        <w:t>_</w:t>
      </w:r>
      <w:r>
        <w:rPr>
          <w:rFonts w:hint="eastAsia"/>
        </w:rPr>
        <w:t>收银</w:t>
      </w:r>
      <w:r>
        <w:t>管理</w:t>
      </w:r>
      <w:bookmarkStart w:id="218" w:name="_GoBack"/>
      <w:bookmarkEnd w:id="217"/>
      <w:bookmarkEnd w:id="2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207907">
            <w:pPr>
              <w:pStyle w:val="TableText"/>
            </w:pPr>
            <w:r w:rsidRPr="00606011">
              <w:t>UC_0</w:t>
            </w:r>
            <w:r w:rsidR="00207907">
              <w:t>20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59" type="#_x0000_t75" style="width:298.35pt;height:211.55pt" o:ole="">
                  <v:imagedata r:id="rId94" o:title=""/>
                </v:shape>
                <o:OLEObject Type="Embed" ProgID="Visio.Drawing.15" ShapeID="_x0000_i1059" DrawAspect="Content" ObjectID="_1489863201" r:id="rId95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219" w:name="_Toc414908961"/>
      <w:r w:rsidRPr="00606011">
        <w:lastRenderedPageBreak/>
        <w:t>UC_0</w:t>
      </w:r>
      <w:r w:rsidR="0094292D">
        <w:t>21</w:t>
      </w:r>
      <w:r>
        <w:t>_</w:t>
      </w:r>
      <w:r>
        <w:rPr>
          <w:rFonts w:hint="eastAsia"/>
        </w:rPr>
        <w:t>流水</w:t>
      </w:r>
      <w:r>
        <w:t>管理</w:t>
      </w:r>
      <w:bookmarkEnd w:id="2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207907">
            <w:pPr>
              <w:pStyle w:val="TableText"/>
            </w:pPr>
            <w:r w:rsidRPr="00606011">
              <w:t>UC_0</w:t>
            </w:r>
            <w:r w:rsidR="00207907">
              <w:t>2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60" type="#_x0000_t75" style="width:298.35pt;height:211.55pt" o:ole="">
                  <v:imagedata r:id="rId96" o:title=""/>
                </v:shape>
                <o:OLEObject Type="Embed" ProgID="Visio.Drawing.15" ShapeID="_x0000_i1060" DrawAspect="Content" ObjectID="_1489863202" r:id="rId97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C83277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 w:rsidR="00C83277">
              <w:t>Msg210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220" w:name="_Toc414908962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220"/>
    </w:p>
    <w:p w:rsidR="009316FB" w:rsidRDefault="009316FB" w:rsidP="00D942E0">
      <w:pPr>
        <w:pStyle w:val="Heading2"/>
      </w:pPr>
      <w:bookmarkStart w:id="221" w:name="_Toc414908963"/>
      <w:r w:rsidRPr="00606011">
        <w:rPr>
          <w:rFonts w:hint="eastAsia"/>
        </w:rPr>
        <w:t>安全性</w:t>
      </w:r>
      <w:r w:rsidRPr="00606011">
        <w:t>需求</w:t>
      </w:r>
      <w:bookmarkEnd w:id="221"/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222" w:name="_Toc414908964"/>
      <w:r w:rsidRPr="00606011">
        <w:rPr>
          <w:rFonts w:hint="eastAsia"/>
        </w:rPr>
        <w:t>性能</w:t>
      </w:r>
      <w:r w:rsidRPr="00606011">
        <w:t>需求</w:t>
      </w:r>
      <w:bookmarkEnd w:id="222"/>
    </w:p>
    <w:p w:rsidR="00B00121" w:rsidRDefault="00B00121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286FFD">
      <w:pPr>
        <w:pStyle w:val="NoSpacing"/>
        <w:numPr>
          <w:ilvl w:val="0"/>
          <w:numId w:val="8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223" w:name="_Toc414908965"/>
      <w:r>
        <w:rPr>
          <w:rFonts w:hint="eastAsia"/>
        </w:rPr>
        <w:t>可用性</w:t>
      </w:r>
      <w:r w:rsidR="009316FB" w:rsidRPr="00606011">
        <w:t>需求</w:t>
      </w:r>
      <w:bookmarkEnd w:id="223"/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224" w:name="_Toc414908966"/>
      <w:r>
        <w:rPr>
          <w:rFonts w:hint="eastAsia"/>
        </w:rPr>
        <w:t>可</w:t>
      </w:r>
      <w:r>
        <w:t>扩展性需求</w:t>
      </w:r>
      <w:bookmarkEnd w:id="224"/>
    </w:p>
    <w:p w:rsid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225" w:name="_Toc414908967"/>
      <w:r w:rsidRPr="00606011">
        <w:rPr>
          <w:rFonts w:hint="eastAsia"/>
        </w:rPr>
        <w:t>排错性</w:t>
      </w:r>
      <w:r w:rsidRPr="00606011">
        <w:t>需求</w:t>
      </w:r>
      <w:bookmarkEnd w:id="225"/>
    </w:p>
    <w:p w:rsid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226" w:name="_Toc414908968"/>
      <w:r w:rsidRPr="00606011">
        <w:rPr>
          <w:rFonts w:hint="eastAsia"/>
        </w:rPr>
        <w:t>接口</w:t>
      </w:r>
      <w:r w:rsidRPr="00606011">
        <w:t>需求</w:t>
      </w:r>
      <w:bookmarkEnd w:id="226"/>
    </w:p>
    <w:p w:rsidR="009316FB" w:rsidRDefault="009316FB" w:rsidP="00D942E0">
      <w:pPr>
        <w:pStyle w:val="Heading2"/>
      </w:pPr>
      <w:bookmarkStart w:id="227" w:name="_Toc414908969"/>
      <w:r w:rsidRPr="00606011">
        <w:rPr>
          <w:rFonts w:hint="eastAsia"/>
        </w:rPr>
        <w:t>用户</w:t>
      </w:r>
      <w:r w:rsidRPr="00606011">
        <w:t>接口需求</w:t>
      </w:r>
      <w:bookmarkEnd w:id="227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228" w:name="_Toc414908970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228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229" w:name="_Toc414908971"/>
      <w:r w:rsidRPr="00606011">
        <w:rPr>
          <w:rFonts w:hint="eastAsia"/>
        </w:rPr>
        <w:t>测试</w:t>
      </w:r>
      <w:r w:rsidRPr="00606011">
        <w:t>需求</w:t>
      </w:r>
      <w:bookmarkEnd w:id="229"/>
    </w:p>
    <w:p w:rsidR="00EE3036" w:rsidRDefault="00EE3036" w:rsidP="00D942E0">
      <w:pPr>
        <w:pStyle w:val="Heading2"/>
      </w:pPr>
      <w:bookmarkStart w:id="230" w:name="_Toc414908972"/>
      <w:r w:rsidRPr="00606011">
        <w:rPr>
          <w:rFonts w:hint="eastAsia"/>
        </w:rPr>
        <w:t>功能</w:t>
      </w:r>
      <w:r w:rsidRPr="00606011">
        <w:t>测试需求</w:t>
      </w:r>
      <w:bookmarkEnd w:id="230"/>
    </w:p>
    <w:p w:rsid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231" w:name="_Toc414908973"/>
      <w:r w:rsidRPr="00606011">
        <w:rPr>
          <w:rFonts w:hint="eastAsia"/>
        </w:rPr>
        <w:t>性能测试需求</w:t>
      </w:r>
      <w:bookmarkEnd w:id="231"/>
    </w:p>
    <w:p w:rsidR="00C739B4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bookmarkStart w:id="232" w:name="_Toc414908974"/>
      <w:r>
        <w:rPr>
          <w:rFonts w:hint="eastAsia"/>
        </w:rPr>
        <w:t>培训</w:t>
      </w:r>
      <w:r>
        <w:t>需求</w:t>
      </w:r>
      <w:bookmarkEnd w:id="232"/>
    </w:p>
    <w:p w:rsidR="00AD13BF" w:rsidRPr="00AD13BF" w:rsidRDefault="00AD13BF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233" w:name="_Toc414908975"/>
      <w:r w:rsidRPr="00606011">
        <w:rPr>
          <w:rFonts w:hint="eastAsia"/>
        </w:rPr>
        <w:t>产品</w:t>
      </w:r>
      <w:r w:rsidRPr="00606011">
        <w:t>发展蓝图</w:t>
      </w:r>
      <w:bookmarkEnd w:id="233"/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proofErr w:type="gramStart"/>
      <w:r>
        <w:rPr>
          <w:rFonts w:hint="eastAsia"/>
        </w:rPr>
        <w:t>二维码</w:t>
      </w:r>
      <w:r>
        <w:t>扫描</w:t>
      </w:r>
      <w:proofErr w:type="gramEnd"/>
      <w:r>
        <w:t>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</w:t>
      </w:r>
      <w:proofErr w:type="gramStart"/>
      <w:r>
        <w:rPr>
          <w:rFonts w:hint="eastAsia"/>
        </w:rPr>
        <w:t>端</w:t>
      </w:r>
      <w:r>
        <w:t>实现</w:t>
      </w:r>
      <w:proofErr w:type="gramEnd"/>
      <w:r>
        <w:t>下单</w:t>
      </w:r>
      <w:r>
        <w:rPr>
          <w:rFonts w:hint="eastAsia"/>
        </w:rPr>
        <w:t>功能</w:t>
      </w:r>
    </w:p>
    <w:p w:rsidR="00DC10B7" w:rsidRP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</w:t>
      </w:r>
      <w:proofErr w:type="gramStart"/>
      <w:r w:rsidR="00E90A39">
        <w:t>微信集成</w:t>
      </w:r>
      <w:proofErr w:type="gramEnd"/>
      <w:r w:rsidR="00E90A39">
        <w:t>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234" w:name="_Toc414908976"/>
      <w:r w:rsidRPr="00606011">
        <w:rPr>
          <w:rFonts w:hint="eastAsia"/>
        </w:rPr>
        <w:lastRenderedPageBreak/>
        <w:t>附录</w:t>
      </w:r>
      <w:bookmarkEnd w:id="234"/>
    </w:p>
    <w:p w:rsidR="00AA568C" w:rsidRDefault="00AA568C" w:rsidP="00D942E0">
      <w:pPr>
        <w:pStyle w:val="Heading2"/>
      </w:pPr>
      <w:bookmarkStart w:id="235" w:name="_Toc414908977"/>
      <w:r>
        <w:t>Msg</w:t>
      </w:r>
      <w:r>
        <w:t>列表</w:t>
      </w:r>
      <w:bookmarkEnd w:id="235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Pr="00F511F5" w:rsidRDefault="00A63A45" w:rsidP="003775A7">
            <w:pPr>
              <w:pStyle w:val="TableText"/>
            </w:pPr>
            <w:r>
              <w:t>Msg1601</w:t>
            </w:r>
          </w:p>
        </w:tc>
        <w:tc>
          <w:tcPr>
            <w:tcW w:w="6835" w:type="dxa"/>
          </w:tcPr>
          <w:p w:rsidR="00A63A45" w:rsidRDefault="00A63A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已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信息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</w:t>
            </w:r>
            <w:r w:rsidRPr="0090217B">
              <w:t>01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名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信息已</w:t>
            </w:r>
            <w:r>
              <w:t>存在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7463" w:rsidRDefault="001E7463" w:rsidP="00FA0A4F">
      <w:pPr>
        <w:spacing w:after="0" w:line="240" w:lineRule="auto"/>
      </w:pPr>
      <w:r>
        <w:separator/>
      </w:r>
    </w:p>
  </w:endnote>
  <w:endnote w:type="continuationSeparator" w:id="0">
    <w:p w:rsidR="001E7463" w:rsidRDefault="001E7463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27025" w:rsidRDefault="00727025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21C6">
          <w:rPr>
            <w:noProof/>
          </w:rPr>
          <w:t>5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27025" w:rsidRDefault="0072702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7025" w:rsidRDefault="00727025">
    <w:pPr>
      <w:pStyle w:val="Footer"/>
    </w:pPr>
  </w:p>
  <w:p w:rsidR="00727025" w:rsidRDefault="00727025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7463" w:rsidRDefault="001E7463" w:rsidP="00FA0A4F">
      <w:pPr>
        <w:spacing w:after="0" w:line="240" w:lineRule="auto"/>
      </w:pPr>
      <w:r>
        <w:separator/>
      </w:r>
    </w:p>
  </w:footnote>
  <w:footnote w:type="continuationSeparator" w:id="0">
    <w:p w:rsidR="001E7463" w:rsidRDefault="001E7463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677C2"/>
    <w:multiLevelType w:val="hybridMultilevel"/>
    <w:tmpl w:val="22D6B43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9BD17E7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C1D304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F7F0DEB"/>
    <w:multiLevelType w:val="hybridMultilevel"/>
    <w:tmpl w:val="3D3A5EE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43E1D17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860166E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E291F45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CD57569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F9E5EB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15B640A"/>
    <w:multiLevelType w:val="hybridMultilevel"/>
    <w:tmpl w:val="472E420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0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7911611F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17"/>
  </w:num>
  <w:num w:numId="3">
    <w:abstractNumId w:val="6"/>
  </w:num>
  <w:num w:numId="4">
    <w:abstractNumId w:val="19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</w:num>
  <w:num w:numId="7">
    <w:abstractNumId w:val="20"/>
  </w:num>
  <w:num w:numId="8">
    <w:abstractNumId w:val="14"/>
  </w:num>
  <w:num w:numId="9">
    <w:abstractNumId w:val="16"/>
  </w:num>
  <w:num w:numId="10">
    <w:abstractNumId w:val="2"/>
  </w:num>
  <w:num w:numId="11">
    <w:abstractNumId w:val="3"/>
  </w:num>
  <w:num w:numId="12">
    <w:abstractNumId w:val="1"/>
  </w:num>
  <w:num w:numId="13">
    <w:abstractNumId w:val="7"/>
  </w:num>
  <w:num w:numId="14">
    <w:abstractNumId w:val="15"/>
  </w:num>
  <w:num w:numId="15">
    <w:abstractNumId w:val="0"/>
  </w:num>
  <w:num w:numId="16">
    <w:abstractNumId w:val="20"/>
  </w:num>
  <w:num w:numId="17">
    <w:abstractNumId w:val="20"/>
  </w:num>
  <w:num w:numId="18">
    <w:abstractNumId w:val="20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0"/>
  </w:num>
  <w:num w:numId="21">
    <w:abstractNumId w:val="20"/>
  </w:num>
  <w:num w:numId="22">
    <w:abstractNumId w:val="5"/>
  </w:num>
  <w:num w:numId="23">
    <w:abstractNumId w:val="9"/>
  </w:num>
  <w:num w:numId="24">
    <w:abstractNumId w:val="10"/>
  </w:num>
  <w:num w:numId="25">
    <w:abstractNumId w:val="13"/>
  </w:num>
  <w:num w:numId="26">
    <w:abstractNumId w:val="20"/>
  </w:num>
  <w:num w:numId="27">
    <w:abstractNumId w:val="20"/>
  </w:num>
  <w:num w:numId="28">
    <w:abstractNumId w:val="8"/>
  </w:num>
  <w:num w:numId="29">
    <w:abstractNumId w:val="4"/>
  </w:num>
  <w:num w:numId="30">
    <w:abstractNumId w:val="21"/>
  </w:num>
  <w:num w:numId="31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21C1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C7788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3691E"/>
    <w:rsid w:val="001412B0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E053D"/>
    <w:rsid w:val="001E7463"/>
    <w:rsid w:val="001F1551"/>
    <w:rsid w:val="001F4CB5"/>
    <w:rsid w:val="00207907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826A4"/>
    <w:rsid w:val="00286FFD"/>
    <w:rsid w:val="00291A72"/>
    <w:rsid w:val="00297DC6"/>
    <w:rsid w:val="002A49B2"/>
    <w:rsid w:val="002A5C7A"/>
    <w:rsid w:val="002B0980"/>
    <w:rsid w:val="002B39A1"/>
    <w:rsid w:val="002B400B"/>
    <w:rsid w:val="002B56F8"/>
    <w:rsid w:val="002D62AD"/>
    <w:rsid w:val="002E0C0A"/>
    <w:rsid w:val="002E3099"/>
    <w:rsid w:val="00304553"/>
    <w:rsid w:val="00314AB3"/>
    <w:rsid w:val="00323B1B"/>
    <w:rsid w:val="00325386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2C1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3F66CC"/>
    <w:rsid w:val="004004BF"/>
    <w:rsid w:val="00400E11"/>
    <w:rsid w:val="00402175"/>
    <w:rsid w:val="004067D2"/>
    <w:rsid w:val="004068D1"/>
    <w:rsid w:val="004171C1"/>
    <w:rsid w:val="00421F0C"/>
    <w:rsid w:val="00432CB8"/>
    <w:rsid w:val="00441980"/>
    <w:rsid w:val="00443703"/>
    <w:rsid w:val="00453A6E"/>
    <w:rsid w:val="00454844"/>
    <w:rsid w:val="00455A49"/>
    <w:rsid w:val="00456F39"/>
    <w:rsid w:val="0046419E"/>
    <w:rsid w:val="0046797A"/>
    <w:rsid w:val="00477A27"/>
    <w:rsid w:val="00480A83"/>
    <w:rsid w:val="0048557E"/>
    <w:rsid w:val="00485FC4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A692E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9433A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27025"/>
    <w:rsid w:val="00731691"/>
    <w:rsid w:val="007410D3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42E"/>
    <w:rsid w:val="00880D8B"/>
    <w:rsid w:val="00883D43"/>
    <w:rsid w:val="00884776"/>
    <w:rsid w:val="0088526F"/>
    <w:rsid w:val="00886091"/>
    <w:rsid w:val="008921C6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3751"/>
    <w:rsid w:val="00924119"/>
    <w:rsid w:val="0092787C"/>
    <w:rsid w:val="00927F16"/>
    <w:rsid w:val="009316FB"/>
    <w:rsid w:val="00931E81"/>
    <w:rsid w:val="00934A07"/>
    <w:rsid w:val="009353E0"/>
    <w:rsid w:val="0094292D"/>
    <w:rsid w:val="0094304B"/>
    <w:rsid w:val="0095077F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93BD7"/>
    <w:rsid w:val="009A068C"/>
    <w:rsid w:val="009A2411"/>
    <w:rsid w:val="009A2D77"/>
    <w:rsid w:val="009A43D9"/>
    <w:rsid w:val="009A465A"/>
    <w:rsid w:val="009A471E"/>
    <w:rsid w:val="009B42AA"/>
    <w:rsid w:val="009B4AFE"/>
    <w:rsid w:val="009B6F67"/>
    <w:rsid w:val="009C1813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2AF6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4393"/>
    <w:rsid w:val="00A35808"/>
    <w:rsid w:val="00A36AA7"/>
    <w:rsid w:val="00A44F0C"/>
    <w:rsid w:val="00A47B69"/>
    <w:rsid w:val="00A541A5"/>
    <w:rsid w:val="00A5796E"/>
    <w:rsid w:val="00A6018E"/>
    <w:rsid w:val="00A603BB"/>
    <w:rsid w:val="00A63A45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B6B9A"/>
    <w:rsid w:val="00AC308E"/>
    <w:rsid w:val="00AC582E"/>
    <w:rsid w:val="00AD13BF"/>
    <w:rsid w:val="00AD2065"/>
    <w:rsid w:val="00AD57DF"/>
    <w:rsid w:val="00AF53B7"/>
    <w:rsid w:val="00B00121"/>
    <w:rsid w:val="00B05901"/>
    <w:rsid w:val="00B07355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65E83"/>
    <w:rsid w:val="00B7297B"/>
    <w:rsid w:val="00B75157"/>
    <w:rsid w:val="00B75739"/>
    <w:rsid w:val="00B80F7E"/>
    <w:rsid w:val="00B85806"/>
    <w:rsid w:val="00B86B60"/>
    <w:rsid w:val="00B87E96"/>
    <w:rsid w:val="00B938AF"/>
    <w:rsid w:val="00B9775E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30A"/>
    <w:rsid w:val="00C06608"/>
    <w:rsid w:val="00C1205B"/>
    <w:rsid w:val="00C21378"/>
    <w:rsid w:val="00C21872"/>
    <w:rsid w:val="00C32748"/>
    <w:rsid w:val="00C3419F"/>
    <w:rsid w:val="00C50840"/>
    <w:rsid w:val="00C52D79"/>
    <w:rsid w:val="00C739B4"/>
    <w:rsid w:val="00C77C65"/>
    <w:rsid w:val="00C83277"/>
    <w:rsid w:val="00C919CE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517D9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3589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40D69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C63C9"/>
    <w:rsid w:val="00FD077B"/>
    <w:rsid w:val="00FD41EC"/>
    <w:rsid w:val="00FE1E8A"/>
    <w:rsid w:val="00FE553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7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7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ascii="Times New Roman" w:eastAsia="楷体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ascii="Times New Roman" w:eastAsia="楷体" w:hAnsi="Times New Roman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ascii="Times New Roman" w:eastAsia="楷体" w:hAnsi="Times New Roman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png"/><Relationship Id="rId68" Type="http://schemas.openxmlformats.org/officeDocument/2006/relationships/oleObject" Target="embeddings/oleObject13.bin"/><Relationship Id="rId76" Type="http://schemas.openxmlformats.org/officeDocument/2006/relationships/image" Target="media/image31.emf"/><Relationship Id="rId84" Type="http://schemas.openxmlformats.org/officeDocument/2006/relationships/package" Target="embeddings/Microsoft_Visio_Drawing22.vsdx"/><Relationship Id="rId89" Type="http://schemas.openxmlformats.org/officeDocument/2006/relationships/image" Target="media/image36.emf"/><Relationship Id="rId97" Type="http://schemas.openxmlformats.org/officeDocument/2006/relationships/package" Target="embeddings/Microsoft_Visio_Drawing27.vsdx"/><Relationship Id="rId7" Type="http://schemas.openxmlformats.org/officeDocument/2006/relationships/footnotes" Target="footnotes.xml"/><Relationship Id="rId71" Type="http://schemas.openxmlformats.org/officeDocument/2006/relationships/oleObject" Target="embeddings/oleObject14.bin"/><Relationship Id="rId92" Type="http://schemas.openxmlformats.org/officeDocument/2006/relationships/image" Target="media/image37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0.png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package" Target="embeddings/Microsoft_Visio_Drawing17.vsdx"/><Relationship Id="rId74" Type="http://schemas.openxmlformats.org/officeDocument/2006/relationships/package" Target="embeddings/Microsoft_Visio_Drawing19.vsdx"/><Relationship Id="rId79" Type="http://schemas.openxmlformats.org/officeDocument/2006/relationships/image" Target="media/image32.emf"/><Relationship Id="rId87" Type="http://schemas.openxmlformats.org/officeDocument/2006/relationships/image" Target="media/image35.emf"/><Relationship Id="rId5" Type="http://schemas.openxmlformats.org/officeDocument/2006/relationships/settings" Target="settings.xml"/><Relationship Id="rId61" Type="http://schemas.openxmlformats.org/officeDocument/2006/relationships/image" Target="media/image26.png"/><Relationship Id="rId82" Type="http://schemas.openxmlformats.org/officeDocument/2006/relationships/oleObject" Target="embeddings/oleObject19.bin"/><Relationship Id="rId90" Type="http://schemas.openxmlformats.org/officeDocument/2006/relationships/package" Target="embeddings/Microsoft_Visio_Drawing24.vsdx"/><Relationship Id="rId95" Type="http://schemas.openxmlformats.org/officeDocument/2006/relationships/package" Target="embeddings/Microsoft_Visio_Drawing26.vsdx"/><Relationship Id="rId19" Type="http://schemas.openxmlformats.org/officeDocument/2006/relationships/image" Target="media/image5.png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oleObject" Target="embeddings/oleObject11.bin"/><Relationship Id="rId69" Type="http://schemas.openxmlformats.org/officeDocument/2006/relationships/image" Target="media/image29.emf"/><Relationship Id="rId77" Type="http://schemas.openxmlformats.org/officeDocument/2006/relationships/package" Target="embeddings/Microsoft_Visio_Drawing20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72" Type="http://schemas.openxmlformats.org/officeDocument/2006/relationships/oleObject" Target="embeddings/oleObject15.bin"/><Relationship Id="rId80" Type="http://schemas.openxmlformats.org/officeDocument/2006/relationships/package" Target="embeddings/Microsoft_Visio_Drawing21.vsdx"/><Relationship Id="rId85" Type="http://schemas.openxmlformats.org/officeDocument/2006/relationships/image" Target="media/image34.png"/><Relationship Id="rId93" Type="http://schemas.openxmlformats.org/officeDocument/2006/relationships/package" Target="embeddings/Microsoft_Visio_Drawing25.vsdx"/><Relationship Id="rId98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Relationship Id="rId67" Type="http://schemas.openxmlformats.org/officeDocument/2006/relationships/oleObject" Target="embeddings/oleObject12.bin"/><Relationship Id="rId20" Type="http://schemas.openxmlformats.org/officeDocument/2006/relationships/oleObject" Target="embeddings/oleObject2.bin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0.bin"/><Relationship Id="rId70" Type="http://schemas.openxmlformats.org/officeDocument/2006/relationships/package" Target="embeddings/Microsoft_Visio_Drawing18.vsdx"/><Relationship Id="rId75" Type="http://schemas.openxmlformats.org/officeDocument/2006/relationships/oleObject" Target="embeddings/oleObject16.bin"/><Relationship Id="rId83" Type="http://schemas.openxmlformats.org/officeDocument/2006/relationships/image" Target="media/image33.emf"/><Relationship Id="rId88" Type="http://schemas.openxmlformats.org/officeDocument/2006/relationships/package" Target="embeddings/Microsoft_Visio_Drawing23.vsdx"/><Relationship Id="rId91" Type="http://schemas.openxmlformats.org/officeDocument/2006/relationships/oleObject" Target="embeddings/oleObject21.bin"/><Relationship Id="rId96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image" Target="media/image28.emf"/><Relationship Id="rId73" Type="http://schemas.openxmlformats.org/officeDocument/2006/relationships/image" Target="media/image30.emf"/><Relationship Id="rId78" Type="http://schemas.openxmlformats.org/officeDocument/2006/relationships/oleObject" Target="embeddings/oleObject17.bin"/><Relationship Id="rId81" Type="http://schemas.openxmlformats.org/officeDocument/2006/relationships/oleObject" Target="embeddings/oleObject18.bin"/><Relationship Id="rId86" Type="http://schemas.openxmlformats.org/officeDocument/2006/relationships/oleObject" Target="embeddings/oleObject20.bin"/><Relationship Id="rId94" Type="http://schemas.openxmlformats.org/officeDocument/2006/relationships/image" Target="media/image38.emf"/><Relationship Id="rId9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1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6C42B32-ED70-4400-8A96-4E6EF0FB4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3514</TotalTime>
  <Pages>1</Pages>
  <Words>3127</Words>
  <Characters>17829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20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520</cp:revision>
  <cp:lastPrinted>2014-12-02T12:51:00Z</cp:lastPrinted>
  <dcterms:created xsi:type="dcterms:W3CDTF">2014-11-21T08:19:00Z</dcterms:created>
  <dcterms:modified xsi:type="dcterms:W3CDTF">2015-04-06T14:02:00Z</dcterms:modified>
</cp:coreProperties>
</file>